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2FE6F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инистерство науки и высшего образования Российской федерации</w:t>
      </w:r>
    </w:p>
    <w:p w14:paraId="5917D56B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</w:rPr>
      </w:pPr>
      <w:r w:rsidRPr="00B6537A">
        <w:rPr>
          <w:rFonts w:ascii="Times New Roman" w:eastAsia="Times New Roman" w:hAnsi="Times New Roman" w:cs="Times New Roman"/>
          <w:color w:val="000000"/>
        </w:rPr>
        <w:t>Федерального государственного бюджетного образовательного учреждения высшего образования</w:t>
      </w:r>
    </w:p>
    <w:p w14:paraId="026355B2" w14:textId="77777777" w:rsidR="00E53A14" w:rsidRPr="00B6537A" w:rsidRDefault="00E53A14" w:rsidP="00B6537A">
      <w:pPr>
        <w:spacing w:line="360" w:lineRule="auto"/>
        <w:ind w:right="4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государственный технический университет имени Н. Э. Баумана</w:t>
      </w:r>
    </w:p>
    <w:p w14:paraId="37DB4FC0" w14:textId="324369A3" w:rsidR="00E53A14" w:rsidRPr="00B6537A" w:rsidRDefault="00E53A14" w:rsidP="00B6537A">
      <w:pPr>
        <w:spacing w:line="360" w:lineRule="auto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(</w:t>
      </w:r>
      <w:r w:rsid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н</w:t>
      </w: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ациональный исследовательский университет)</w:t>
      </w:r>
    </w:p>
    <w:p w14:paraId="738F5A88" w14:textId="77777777" w:rsidR="00E53A14" w:rsidRPr="00B6537A" w:rsidRDefault="00E53A14" w:rsidP="00B6537A">
      <w:pPr>
        <w:spacing w:after="285"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техникум космического приборостроения</w:t>
      </w:r>
    </w:p>
    <w:p w14:paraId="5D9105D2" w14:textId="77777777" w:rsidR="00E53A14" w:rsidRPr="00E53A14" w:rsidRDefault="00E53A14" w:rsidP="00E53A14">
      <w:pPr>
        <w:spacing w:after="15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1F993138" w14:textId="77777777" w:rsidR="00E53A14" w:rsidRPr="00E53A14" w:rsidRDefault="00E53A14" w:rsidP="00E53A14">
      <w:pPr>
        <w:spacing w:after="8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5301E259" w14:textId="77777777" w:rsidR="00E53A14" w:rsidRPr="00E53A14" w:rsidRDefault="00E53A14" w:rsidP="00FE1FBC">
      <w:pPr>
        <w:spacing w:line="360" w:lineRule="auto"/>
        <w:ind w:right="130" w:hanging="11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</w:pPr>
      <w:bookmarkStart w:id="0" w:name="_Toc114919203"/>
      <w:r w:rsidRPr="00E53A14"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  <w:t>КУРСОВОЙ ПРОЕКТ</w:t>
      </w:r>
      <w:bookmarkEnd w:id="0"/>
    </w:p>
    <w:p w14:paraId="0A55423B" w14:textId="11AA68A2" w:rsidR="00E53A14" w:rsidRPr="00B6537A" w:rsidRDefault="00B6537A" w:rsidP="00FE1FBC">
      <w:pPr>
        <w:spacing w:after="56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</w:rPr>
      </w:pPr>
      <w:r w:rsidRPr="00B6537A">
        <w:rPr>
          <w:rFonts w:ascii="Times New Roman" w:eastAsia="Times New Roman" w:hAnsi="Times New Roman" w:cs="Times New Roman"/>
          <w:b/>
          <w:bCs/>
          <w:color w:val="000000"/>
          <w:sz w:val="32"/>
        </w:rPr>
        <w:t>ПО ТЕМЕ: РАЗРАБОТКА ПРОГРАММЫ ОБРАЩЕНИЯ КВАДРАТНОЙ МАТРИЦЫ С ПОМОЩЬЮ СХЕМЫ ГАУССА</w:t>
      </w:r>
    </w:p>
    <w:p w14:paraId="03DA995E" w14:textId="77777777" w:rsidR="00E53A14" w:rsidRPr="00E53A14" w:rsidRDefault="00E53A14" w:rsidP="00E53A14">
      <w:pPr>
        <w:spacing w:after="158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743A6D02" w14:textId="77777777" w:rsidR="00E53A14" w:rsidRPr="00E53A14" w:rsidRDefault="00E53A14" w:rsidP="00E53A14">
      <w:pPr>
        <w:spacing w:after="24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0074D8F8" w14:textId="77777777" w:rsidR="00E53A14" w:rsidRPr="00E53A14" w:rsidRDefault="00E53A14" w:rsidP="00137DB9">
      <w:pPr>
        <w:spacing w:after="158" w:line="360" w:lineRule="auto"/>
        <w:ind w:right="27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Специальность: 09.02.07 Информационные системы и программирование – квалификация «Программист» </w:t>
      </w:r>
    </w:p>
    <w:p w14:paraId="624DD4C8" w14:textId="17702BB4" w:rsidR="00B5715F" w:rsidRPr="00390E9F" w:rsidRDefault="00E53A14" w:rsidP="00390E9F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</w:p>
    <w:p w14:paraId="2F0F7052" w14:textId="77777777" w:rsidR="00B5715F" w:rsidRPr="00E53A14" w:rsidRDefault="00B5715F" w:rsidP="00E53A14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1AA719B9" w14:textId="1750BDF7" w:rsidR="00E53A14" w:rsidRPr="00B5715F" w:rsidRDefault="00E53A14" w:rsidP="00B61A7A">
      <w:pPr>
        <w:spacing w:after="215"/>
        <w:ind w:right="4"/>
        <w:jc w:val="center"/>
        <w:rPr>
          <w:rFonts w:ascii="Times New Roman" w:eastAsia="Times New Roman" w:hAnsi="Times New Roman" w:cs="Times New Roman"/>
          <w:color w:val="000000"/>
          <w:sz w:val="24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Группа ТИП–</w:t>
      </w:r>
      <w:r w:rsidR="00B61A7A"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7</w:t>
      </w: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 xml:space="preserve">1 </w:t>
      </w:r>
    </w:p>
    <w:p w14:paraId="17929085" w14:textId="17F41167" w:rsid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32"/>
        </w:rPr>
      </w:pPr>
    </w:p>
    <w:p w14:paraId="12D23AFA" w14:textId="77777777" w:rsidR="00B5715F" w:rsidRPr="00E53A14" w:rsidRDefault="00B5715F" w:rsidP="00B5715F">
      <w:pPr>
        <w:spacing w:after="81"/>
        <w:rPr>
          <w:rFonts w:ascii="Times New Roman" w:eastAsia="Times New Roman" w:hAnsi="Times New Roman" w:cs="Times New Roman"/>
          <w:color w:val="000000"/>
          <w:sz w:val="32"/>
        </w:rPr>
      </w:pPr>
    </w:p>
    <w:p w14:paraId="6CBF0EA3" w14:textId="77777777" w:rsidR="00E53A14" w:rsidRP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78A178A0" w14:textId="77777777" w:rsidR="00E53A14" w:rsidRPr="00E53A14" w:rsidRDefault="00E53A14" w:rsidP="00E53A14">
      <w:pPr>
        <w:spacing w:after="200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3119"/>
        <w:gridCol w:w="3117"/>
      </w:tblGrid>
      <w:tr w:rsidR="00E53A14" w:rsidRPr="00B5715F" w14:paraId="7A0A3B02" w14:textId="77777777" w:rsidTr="0074079B">
        <w:tc>
          <w:tcPr>
            <w:tcW w:w="1667" w:type="pct"/>
            <w:vAlign w:val="center"/>
          </w:tcPr>
          <w:p w14:paraId="659D843D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и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66E70A93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88D9141" w14:textId="33AC3462" w:rsidR="00E53A14" w:rsidRPr="00B5715F" w:rsidRDefault="003B2646" w:rsidP="00745799">
            <w:pPr>
              <w:tabs>
                <w:tab w:val="center" w:pos="884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еликова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E53A14" w:rsidRPr="00B5715F" w14:paraId="4999BCC7" w14:textId="77777777" w:rsidTr="0074079B">
        <w:tc>
          <w:tcPr>
            <w:tcW w:w="1667" w:type="pct"/>
          </w:tcPr>
          <w:p w14:paraId="7586B81B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C51D1BA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79E7B864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53A14" w:rsidRPr="00B5715F" w14:paraId="01DB7A2B" w14:textId="77777777" w:rsidTr="0074079B">
        <w:tc>
          <w:tcPr>
            <w:tcW w:w="1667" w:type="pct"/>
            <w:vAlign w:val="center"/>
          </w:tcPr>
          <w:p w14:paraId="29EC003A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абота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5DD1740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75E25C3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виков А. С.</w:t>
            </w:r>
          </w:p>
        </w:tc>
      </w:tr>
      <w:tr w:rsidR="00E53A14" w:rsidRPr="00B5715F" w14:paraId="4CED7230" w14:textId="77777777" w:rsidTr="0074079B">
        <w:tc>
          <w:tcPr>
            <w:tcW w:w="1667" w:type="pct"/>
          </w:tcPr>
          <w:p w14:paraId="5BEA6C4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B49DE61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6BE50B3F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6AE7A7B" w14:textId="449D69E4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32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  </w:t>
      </w:r>
    </w:p>
    <w:p w14:paraId="0E9D7B81" w14:textId="77777777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59F507AF" w14:textId="2B1922C7" w:rsidR="0047396B" w:rsidRPr="00E53A14" w:rsidRDefault="00E53A14" w:rsidP="00E53A14">
      <w:pPr>
        <w:spacing w:line="240" w:lineRule="auto"/>
        <w:jc w:val="center"/>
        <w:rPr>
          <w:rFonts w:eastAsia="Times New Roman" w:cs="Times New Roman"/>
          <w:color w:val="000000"/>
          <w:sz w:val="28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Cs w:val="16"/>
        </w:rPr>
        <w:t>Москва 202</w:t>
      </w:r>
      <w:r w:rsidR="00B6537A" w:rsidRPr="00B5715F">
        <w:rPr>
          <w:rFonts w:ascii="Times New Roman" w:eastAsia="Times New Roman" w:hAnsi="Times New Roman" w:cs="Times New Roman"/>
          <w:color w:val="000000"/>
          <w:szCs w:val="16"/>
        </w:rPr>
        <w:t>3</w:t>
      </w:r>
      <w:r w:rsidR="0047396B" w:rsidRPr="00E53A14">
        <w:rPr>
          <w:rFonts w:ascii="Times New Roman" w:hAnsi="Times New Roman" w:cs="Times New Roman"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14BAE861" w14:textId="686804DE" w:rsidR="006F6F14" w:rsidRPr="006F6F14" w:rsidRDefault="00992DAF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281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171A0F6" w14:textId="3EDF0D8E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F38E165" w14:textId="7F0F8CA4" w:rsidR="006F6F14" w:rsidRPr="006F6F14" w:rsidRDefault="0017778B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42BCC57" w14:textId="143BA02D" w:rsidR="006F6F14" w:rsidRPr="006F6F14" w:rsidRDefault="0017778B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4AE79E" w14:textId="59F8353D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A47336" w14:textId="63DFA9C0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AE4BE27" w14:textId="2858F8D7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5FA858" w14:textId="59F67193" w:rsidR="006F6F14" w:rsidRPr="006F6F14" w:rsidRDefault="0017778B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CA316E" w14:textId="62A0956F" w:rsidR="006F6F14" w:rsidRPr="006F6F14" w:rsidRDefault="0017778B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D70D5F" w14:textId="3FD673D9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1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1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28C921" w14:textId="1E478633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B8EC1A" w14:textId="2FB94346" w:rsidR="006F6F14" w:rsidRPr="006F6F14" w:rsidRDefault="0017778B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3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3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4677B0" w14:textId="653F3812" w:rsidR="006F6F14" w:rsidRPr="006F6F14" w:rsidRDefault="0017778B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4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4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A6A7767" w14:textId="66852AD9" w:rsidR="006F6F14" w:rsidRPr="006F6F14" w:rsidRDefault="0017778B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5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5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1736371" w14:textId="5F5E18CF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6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6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BAA24B" w14:textId="0BF1E56B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7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7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CF0F296" w14:textId="74E671B0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8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8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5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2972815" w14:textId="13C70EDA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9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9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BE95AF5" w14:textId="53780D64" w:rsidR="006F6F14" w:rsidRPr="006F6F14" w:rsidRDefault="0017778B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30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30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42536516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1" w:name="_Toc150092812"/>
      <w:r>
        <w:lastRenderedPageBreak/>
        <w:t>ВВЕДЕНИЕ</w:t>
      </w:r>
      <w:bookmarkEnd w:id="1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2" w:name="_Toc150092813"/>
      <w:r>
        <w:lastRenderedPageBreak/>
        <w:t>1 Постановка задачи</w:t>
      </w:r>
      <w:bookmarkEnd w:id="2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3" w:name="_Toc150092814"/>
      <w:r w:rsidRPr="00AA44AA">
        <w:lastRenderedPageBreak/>
        <w:t>1.1 Метод Гаусса.</w:t>
      </w:r>
      <w:bookmarkEnd w:id="3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17778B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17778B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4" w:name="_Toc15009281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4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34D6AB3F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Pr="008A18BE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5" w:name="_Toc150092816"/>
      <w:r w:rsidRPr="00956085">
        <w:lastRenderedPageBreak/>
        <w:t xml:space="preserve">2 </w:t>
      </w:r>
      <w:r>
        <w:t>Структура программы</w:t>
      </w:r>
      <w:bookmarkEnd w:id="5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87517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0F56D8" w:rsidRPr="006509EE" w14:paraId="0489DAE5" w14:textId="77777777" w:rsidTr="000F56D8">
        <w:trPr>
          <w:trHeight w:val="454"/>
        </w:trPr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D84C970" w14:textId="58D6072B" w:rsidR="000F56D8" w:rsidRPr="006509EE" w:rsidRDefault="000F56D8" w:rsidP="000F56D8">
            <w:pPr>
              <w:pStyle w:val="11"/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09326" w14:textId="77777777" w:rsidR="000F56D8" w:rsidRPr="006509EE" w:rsidRDefault="000F56D8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</w:p>
        </w:tc>
      </w:tr>
      <w:tr w:rsidR="000F56D8" w:rsidRPr="006509EE" w14:paraId="383A134F" w14:textId="77777777" w:rsidTr="003F2BD9">
        <w:trPr>
          <w:trHeight w:val="454"/>
        </w:trPr>
        <w:tc>
          <w:tcPr>
            <w:tcW w:w="0" w:type="auto"/>
            <w:vAlign w:val="center"/>
          </w:tcPr>
          <w:p w14:paraId="1B06BEF2" w14:textId="5F60E061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lastRenderedPageBreak/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CD81211" w14:textId="228CC747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0F56D8" w:rsidRPr="006509EE" w14:paraId="08024F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F065EB7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26C83A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0F56D8" w:rsidRPr="006509EE" w14:paraId="61ABFFCE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AC86FE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04C3AC0C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0F56D8" w:rsidRPr="006509EE" w14:paraId="6376F18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E816B9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6608321A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6" w:name="_Toc150092817"/>
      <w:r>
        <w:lastRenderedPageBreak/>
        <w:t>3 Схемы алгоритма программы</w:t>
      </w:r>
      <w:bookmarkEnd w:id="6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87518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7" w:name="_Toc150092818"/>
      <w:r>
        <w:lastRenderedPageBreak/>
        <w:t>4 Отладка программы</w:t>
      </w:r>
      <w:bookmarkEnd w:id="7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8" w:name="_Toc15009281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8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9" w:name="_Toc150092820"/>
      <w:r>
        <w:t xml:space="preserve">4.2 </w:t>
      </w:r>
      <w:r w:rsidRPr="00B53C2F">
        <w:t>Ошибки компоновки, обнаруженные в программе</w:t>
      </w:r>
      <w:bookmarkEnd w:id="9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0" w:name="_Toc150092821"/>
      <w:r>
        <w:lastRenderedPageBreak/>
        <w:t>5 Оптимизация программы</w:t>
      </w:r>
      <w:bookmarkEnd w:id="10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1" w:name="_Toc150092822"/>
      <w:r>
        <w:lastRenderedPageBreak/>
        <w:t>6 Тестирование программы</w:t>
      </w:r>
      <w:bookmarkEnd w:id="11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2" w:name="_Toc150092823"/>
      <w:r>
        <w:t>6.1 Тестирование в нормальных условиях</w:t>
      </w:r>
      <w:bookmarkEnd w:id="12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17778B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17778B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17778B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17778B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3" w:name="_Toc150092824"/>
      <w:r>
        <w:t>6.2 Тестирование в экстремальных условиях</w:t>
      </w:r>
      <w:bookmarkEnd w:id="13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4" w:name="_Toc150092825"/>
      <w:r>
        <w:t>6.3 Тестирование в исключительных ситуациях</w:t>
      </w:r>
      <w:bookmarkEnd w:id="14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5" w:name="_Toc150092826"/>
      <w:r>
        <w:lastRenderedPageBreak/>
        <w:t>7 Руководство пользователя</w:t>
      </w:r>
      <w:bookmarkEnd w:id="15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67995A7E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6" w:name="_Toc150092827"/>
      <w:r>
        <w:lastRenderedPageBreak/>
        <w:t>ЗАКЛЮЧЕНИЕ</w:t>
      </w:r>
      <w:bookmarkEnd w:id="16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7" w:name="_Toc150092828"/>
      <w:r>
        <w:lastRenderedPageBreak/>
        <w:t>СПИСОК ИСПОЛЬЗУЕМЫХ ИСТОЧНИКОВ</w:t>
      </w:r>
      <w:bookmarkEnd w:id="17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Документация и руководства по использованию библиотеки NumPy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r w:rsidRPr="00FB1BFB">
        <w:t>Киркинский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Книги о разработке программ с графическим интерфейсом на Python, включая "Python GUI Development with Tkinter" (Alan D. Moore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Python и библиотеки Tkinter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библиотеки NumPy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и ресурсы по использованию библиотеки customtkinter</w:t>
      </w:r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Примеры и учебные проекты на GitHub и других репозиториях для разработки программ на Python и Tkinter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Руководства по разработке программ с графическим интерфейсом на Python и Tkinter на GitHub и Stack Overflow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Python и Tkinter, такие как "Python GUI Programming with Tkinter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библиотеке NumPy, такие как "NumPy Quickstart Tutorial" на официальном сайте NumPy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Форумы и сообщества разработчиков Python и Tkinter, такие как Stack Overflow и Reddit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8" w:name="_Toc150092829"/>
      <w:r>
        <w:lastRenderedPageBreak/>
        <w:t>ПРИЛОЖЕНИЕ А</w:t>
      </w:r>
      <w:bookmarkEnd w:id="18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import</w:t>
      </w:r>
      <w:r w:rsidRPr="00BB5C45">
        <w:rPr>
          <w:lang w:val="ru-RU"/>
        </w:rPr>
        <w:t xml:space="preserve"> </w:t>
      </w:r>
      <w:r w:rsidRPr="003D5031">
        <w:t>tkinter</w:t>
      </w:r>
      <w:r w:rsidRPr="00BB5C45">
        <w:rPr>
          <w:lang w:val="ru-RU"/>
        </w:rPr>
        <w:t xml:space="preserve"> </w:t>
      </w:r>
      <w:r w:rsidRPr="003D5031">
        <w:t>as</w:t>
      </w:r>
      <w:r w:rsidRPr="00BB5C45">
        <w:rPr>
          <w:lang w:val="ru-RU"/>
        </w:rPr>
        <w:t xml:space="preserve"> </w:t>
      </w:r>
      <w:r w:rsidRPr="003D5031">
        <w:t>tk</w:t>
      </w:r>
    </w:p>
    <w:p w14:paraId="193A8ABD" w14:textId="77777777" w:rsidR="00D217FC" w:rsidRPr="003D5031" w:rsidRDefault="00D217FC" w:rsidP="003D5031">
      <w:pPr>
        <w:pStyle w:val="af2"/>
      </w:pPr>
      <w:r w:rsidRPr="003D5031">
        <w:t>from tkinter import messagebox, ttk</w:t>
      </w:r>
    </w:p>
    <w:p w14:paraId="75E940A2" w14:textId="77777777" w:rsidR="00D217FC" w:rsidRPr="003D5031" w:rsidRDefault="00D217FC" w:rsidP="003D5031">
      <w:pPr>
        <w:pStyle w:val="af2"/>
      </w:pPr>
    </w:p>
    <w:p w14:paraId="10618E1A" w14:textId="77777777" w:rsidR="00D217FC" w:rsidRPr="003D5031" w:rsidRDefault="00D217FC" w:rsidP="003D5031">
      <w:pPr>
        <w:pStyle w:val="af2"/>
      </w:pPr>
      <w:r w:rsidRPr="003D5031">
        <w:t>import customtkinter as ctk</w:t>
      </w:r>
    </w:p>
    <w:p w14:paraId="099529AE" w14:textId="77777777" w:rsidR="00D217FC" w:rsidRPr="003D5031" w:rsidRDefault="00D217FC" w:rsidP="003D5031">
      <w:pPr>
        <w:pStyle w:val="af2"/>
      </w:pPr>
      <w:r w:rsidRPr="003D5031">
        <w:t>import numpy as np</w:t>
      </w:r>
    </w:p>
    <w:p w14:paraId="3A6CAE76" w14:textId="77777777" w:rsidR="00D217FC" w:rsidRPr="003D5031" w:rsidRDefault="00D217FC" w:rsidP="003D5031">
      <w:pPr>
        <w:pStyle w:val="af2"/>
      </w:pPr>
      <w:r w:rsidRPr="003D5031">
        <w:t>from customtkinter import CTkToplevel</w:t>
      </w:r>
    </w:p>
    <w:p w14:paraId="766DABD2" w14:textId="77777777" w:rsidR="00D217FC" w:rsidRPr="003D5031" w:rsidRDefault="00D217FC" w:rsidP="003D5031">
      <w:pPr>
        <w:pStyle w:val="af2"/>
      </w:pPr>
    </w:p>
    <w:p w14:paraId="6865980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class</w:t>
      </w:r>
      <w:r w:rsidRPr="00BB5C45">
        <w:rPr>
          <w:lang w:val="ru-RU"/>
        </w:rPr>
        <w:t xml:space="preserve"> </w:t>
      </w:r>
      <w:r w:rsidRPr="003D5031">
        <w:t>MatrixCalculator</w:t>
      </w:r>
      <w:r w:rsidRPr="00BB5C45">
        <w:rPr>
          <w:lang w:val="ru-RU"/>
        </w:rPr>
        <w:t>:</w:t>
      </w:r>
    </w:p>
    <w:p w14:paraId="1C85ADB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"""</w:t>
      </w:r>
    </w:p>
    <w:p w14:paraId="4F6529C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Класс для вычисления обратной матрицы методом исключения Гаусса.</w:t>
      </w:r>
    </w:p>
    <w:p w14:paraId="7700A642" w14:textId="77777777" w:rsidR="00D217FC" w:rsidRPr="00BB5C45" w:rsidRDefault="00D217FC" w:rsidP="003D5031">
      <w:pPr>
        <w:pStyle w:val="af2"/>
        <w:rPr>
          <w:lang w:val="ru-RU"/>
        </w:rPr>
      </w:pPr>
    </w:p>
    <w:p w14:paraId="6EF7328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Атрибуты:</w:t>
      </w:r>
    </w:p>
    <w:p w14:paraId="1C5B3FB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root</w:t>
      </w:r>
      <w:r w:rsidRPr="00BB5C45">
        <w:rPr>
          <w:lang w:val="ru-RU"/>
        </w:rPr>
        <w:t xml:space="preserve">: корневой объект </w:t>
      </w:r>
      <w:r w:rsidRPr="003D5031">
        <w:t>ctk</w:t>
      </w:r>
    </w:p>
    <w:p w14:paraId="73A8FA8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in</w:t>
      </w:r>
      <w:r w:rsidRPr="00BB5C45">
        <w:rPr>
          <w:lang w:val="ru-RU"/>
        </w:rPr>
        <w:t>_</w:t>
      </w:r>
      <w:r w:rsidRPr="003D5031">
        <w:t>frame</w:t>
      </w:r>
      <w:r w:rsidRPr="00BB5C45">
        <w:rPr>
          <w:lang w:val="ru-RU"/>
        </w:rPr>
        <w:t>: основной фрейм графического интерфейса</w:t>
      </w:r>
    </w:p>
    <w:p w14:paraId="349F9762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_</w:t>
      </w:r>
      <w:r w:rsidRPr="003D5031">
        <w:t>label</w:t>
      </w:r>
      <w:r w:rsidRPr="00BB5C45">
        <w:rPr>
          <w:lang w:val="ru-RU"/>
        </w:rPr>
        <w:t>: метка для выбора размерности матрицы</w:t>
      </w:r>
    </w:p>
    <w:p w14:paraId="697F6723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_</w:t>
      </w:r>
      <w:r w:rsidRPr="003D5031">
        <w:t>var</w:t>
      </w:r>
      <w:r w:rsidRPr="00BB5C45">
        <w:rPr>
          <w:lang w:val="ru-RU"/>
        </w:rPr>
        <w:t>: строковый переменный для хранения выбранной размерности</w:t>
      </w:r>
    </w:p>
    <w:p w14:paraId="57A4901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_</w:t>
      </w:r>
      <w:r w:rsidRPr="003D5031">
        <w:t>combobox</w:t>
      </w:r>
      <w:r w:rsidRPr="00BB5C45">
        <w:rPr>
          <w:lang w:val="ru-RU"/>
        </w:rPr>
        <w:t>: Комбобокс для выбора размерности матрицы</w:t>
      </w:r>
    </w:p>
    <w:p w14:paraId="5F37BAA9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create</w:t>
      </w:r>
      <w:r w:rsidRPr="00BB5C45">
        <w:rPr>
          <w:lang w:val="ru-RU"/>
        </w:rPr>
        <w:t>_</w:t>
      </w:r>
      <w:r w:rsidRPr="003D5031">
        <w:t>matrix</w:t>
      </w:r>
      <w:r w:rsidRPr="00BB5C45">
        <w:rPr>
          <w:lang w:val="ru-RU"/>
        </w:rPr>
        <w:t>_</w:t>
      </w:r>
      <w:r w:rsidRPr="003D5031">
        <w:t>button</w:t>
      </w:r>
      <w:r w:rsidRPr="00BB5C45">
        <w:rPr>
          <w:lang w:val="ru-RU"/>
        </w:rPr>
        <w:t>: кнопка для создания окна ввода матрицы</w:t>
      </w:r>
    </w:p>
    <w:p w14:paraId="7800C11B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trix</w:t>
      </w:r>
      <w:r w:rsidRPr="00BB5C45">
        <w:rPr>
          <w:lang w:val="ru-RU"/>
        </w:rPr>
        <w:t>_</w:t>
      </w:r>
      <w:r w:rsidRPr="003D5031">
        <w:t>window</w:t>
      </w:r>
      <w:r w:rsidRPr="00BB5C45">
        <w:rPr>
          <w:lang w:val="ru-RU"/>
        </w:rPr>
        <w:t>: Двухуровневое окно для ввода матрицы</w:t>
      </w:r>
    </w:p>
    <w:p w14:paraId="4FFD0F3C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3A3E5653" w14:textId="77777777" w:rsidR="00D217FC" w:rsidRPr="003D5031" w:rsidRDefault="00D217FC" w:rsidP="003D5031">
      <w:pPr>
        <w:pStyle w:val="af2"/>
      </w:pPr>
    </w:p>
    <w:p w14:paraId="04828CB7" w14:textId="77777777" w:rsidR="00D217FC" w:rsidRPr="003D5031" w:rsidRDefault="00D217FC" w:rsidP="003D5031">
      <w:pPr>
        <w:pStyle w:val="af2"/>
      </w:pPr>
      <w:r w:rsidRPr="003D5031">
        <w:t>    def __init__(self, root):</w:t>
      </w:r>
    </w:p>
    <w:p w14:paraId="1F5D04CD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E8DE86A" w14:textId="77777777" w:rsidR="00D217FC" w:rsidRPr="003D5031" w:rsidRDefault="00D217FC" w:rsidP="003D5031">
      <w:pPr>
        <w:pStyle w:val="af2"/>
      </w:pPr>
      <w:r w:rsidRPr="003D5031">
        <w:t>        Инициализирует объект MatrixCalculator.</w:t>
      </w:r>
    </w:p>
    <w:p w14:paraId="351A1056" w14:textId="77777777" w:rsidR="00D217FC" w:rsidRPr="003D5031" w:rsidRDefault="00D217FC" w:rsidP="003D5031">
      <w:pPr>
        <w:pStyle w:val="af2"/>
      </w:pPr>
    </w:p>
    <w:p w14:paraId="43F18750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Параметры:</w:t>
      </w:r>
    </w:p>
    <w:p w14:paraId="23E0DA43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root</w:t>
      </w:r>
      <w:r w:rsidRPr="00BB5C45">
        <w:rPr>
          <w:lang w:val="ru-RU"/>
        </w:rPr>
        <w:t xml:space="preserve">: корневой объект </w:t>
      </w:r>
      <w:r w:rsidRPr="003D5031">
        <w:t>ctk</w:t>
      </w:r>
    </w:p>
    <w:p w14:paraId="0421F9C9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"""</w:t>
      </w:r>
    </w:p>
    <w:p w14:paraId="26784566" w14:textId="77777777" w:rsidR="00D217FC" w:rsidRPr="00BB5C45" w:rsidRDefault="00D217FC" w:rsidP="003D5031">
      <w:pPr>
        <w:pStyle w:val="af2"/>
        <w:rPr>
          <w:lang w:val="ru-RU"/>
        </w:rPr>
      </w:pPr>
    </w:p>
    <w:p w14:paraId="6F0B286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self</w:t>
      </w:r>
      <w:r w:rsidRPr="00BB5C45">
        <w:rPr>
          <w:lang w:val="ru-RU"/>
        </w:rPr>
        <w:t>.</w:t>
      </w:r>
      <w:r w:rsidRPr="003D5031">
        <w:t>root</w:t>
      </w:r>
      <w:r w:rsidRPr="00BB5C45">
        <w:rPr>
          <w:lang w:val="ru-RU"/>
        </w:rPr>
        <w:t xml:space="preserve"> = </w:t>
      </w:r>
      <w:r w:rsidRPr="003D5031">
        <w:t>root</w:t>
      </w:r>
    </w:p>
    <w:p w14:paraId="1A1ADDA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root</w:t>
      </w:r>
      <w:r w:rsidRPr="00BB5C45">
        <w:rPr>
          <w:lang w:val="ru-RU"/>
        </w:rPr>
        <w:t>.</w:t>
      </w:r>
      <w:r w:rsidRPr="003D5031">
        <w:t>title</w:t>
      </w:r>
      <w:r w:rsidRPr="00BB5C45">
        <w:rPr>
          <w:lang w:val="ru-RU"/>
        </w:rPr>
        <w:t>("Калькулятор обратной матрицы")</w:t>
      </w:r>
    </w:p>
    <w:p w14:paraId="13B6137B" w14:textId="77777777" w:rsidR="00D217FC" w:rsidRPr="00BB5C45" w:rsidRDefault="00D217FC" w:rsidP="003D5031">
      <w:pPr>
        <w:pStyle w:val="af2"/>
        <w:rPr>
          <w:lang w:val="ru-RU"/>
        </w:rPr>
      </w:pPr>
    </w:p>
    <w:p w14:paraId="4B1617EB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self.main_frame = ctk.CTkFrame(root)</w:t>
      </w:r>
    </w:p>
    <w:p w14:paraId="29A08217" w14:textId="77777777" w:rsidR="00D217FC" w:rsidRPr="003D5031" w:rsidRDefault="00D217FC" w:rsidP="003D5031">
      <w:pPr>
        <w:pStyle w:val="af2"/>
      </w:pPr>
      <w:r w:rsidRPr="003D5031">
        <w:t>        self.main_frame.grid(row=0, column=0, padx=10, pady=10)</w:t>
      </w:r>
    </w:p>
    <w:p w14:paraId="0DAB7F87" w14:textId="77777777" w:rsidR="00D217FC" w:rsidRPr="003D5031" w:rsidRDefault="00D217FC" w:rsidP="003D5031">
      <w:pPr>
        <w:pStyle w:val="af2"/>
      </w:pPr>
    </w:p>
    <w:p w14:paraId="0748295A" w14:textId="77777777" w:rsidR="00D217FC" w:rsidRPr="003D5031" w:rsidRDefault="00D217FC" w:rsidP="003D5031">
      <w:pPr>
        <w:pStyle w:val="af2"/>
      </w:pPr>
      <w:r w:rsidRPr="003D5031">
        <w:t>        self.dimension_label = ctk.CTkLabel(</w:t>
      </w:r>
    </w:p>
    <w:p w14:paraId="766703D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           self</w:t>
      </w:r>
      <w:r w:rsidRPr="00BB5C45">
        <w:rPr>
          <w:lang w:val="ru-RU"/>
        </w:rPr>
        <w:t>.</w:t>
      </w:r>
      <w:r w:rsidRPr="003D5031">
        <w:t>main</w:t>
      </w:r>
      <w:r w:rsidRPr="00BB5C45">
        <w:rPr>
          <w:lang w:val="ru-RU"/>
        </w:rPr>
        <w:t>_</w:t>
      </w:r>
      <w:r w:rsidRPr="003D5031">
        <w:t>frame</w:t>
      </w:r>
      <w:r w:rsidRPr="00BB5C45">
        <w:rPr>
          <w:lang w:val="ru-RU"/>
        </w:rPr>
        <w:t xml:space="preserve">, </w:t>
      </w:r>
      <w:r w:rsidRPr="003D5031">
        <w:t>text</w:t>
      </w:r>
      <w:r w:rsidRPr="00BB5C45">
        <w:rPr>
          <w:lang w:val="ru-RU"/>
        </w:rPr>
        <w:t>="Выберите размерность матрицы:"</w:t>
      </w:r>
    </w:p>
    <w:p w14:paraId="690C0887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)</w:t>
      </w:r>
    </w:p>
    <w:p w14:paraId="0DB01BC1" w14:textId="77777777" w:rsidR="00D217FC" w:rsidRPr="003D5031" w:rsidRDefault="00D217FC" w:rsidP="003D5031">
      <w:pPr>
        <w:pStyle w:val="af2"/>
      </w:pPr>
      <w:r w:rsidRPr="003D5031">
        <w:t>        self.dimension_label.grid(row=0, column=0, padx=5, pady=5, sticky="w")</w:t>
      </w:r>
    </w:p>
    <w:p w14:paraId="3825867E" w14:textId="77777777" w:rsidR="00D217FC" w:rsidRPr="003D5031" w:rsidRDefault="00D217FC" w:rsidP="003D5031">
      <w:pPr>
        <w:pStyle w:val="af2"/>
      </w:pPr>
    </w:p>
    <w:p w14:paraId="12A55F47" w14:textId="77777777" w:rsidR="00D217FC" w:rsidRPr="003D5031" w:rsidRDefault="00D217FC" w:rsidP="003D5031">
      <w:pPr>
        <w:pStyle w:val="af2"/>
      </w:pPr>
      <w:r w:rsidRPr="003D5031">
        <w:t>        self.dimension_var = ctk.StringVar()</w:t>
      </w:r>
    </w:p>
    <w:p w14:paraId="6D44CF8D" w14:textId="77777777" w:rsidR="00D217FC" w:rsidRPr="003D5031" w:rsidRDefault="00D217FC" w:rsidP="003D5031">
      <w:pPr>
        <w:pStyle w:val="af2"/>
      </w:pPr>
      <w:r w:rsidRPr="003D5031">
        <w:t>        self.dimension_combobox = ctk.CTkComboBox(</w:t>
      </w:r>
    </w:p>
    <w:p w14:paraId="03DB4D3C" w14:textId="77777777" w:rsidR="00D217FC" w:rsidRPr="003D5031" w:rsidRDefault="00D217FC" w:rsidP="003D5031">
      <w:pPr>
        <w:pStyle w:val="af2"/>
      </w:pPr>
      <w:r w:rsidRPr="003D5031">
        <w:t>            self.main_frame,</w:t>
      </w:r>
    </w:p>
    <w:p w14:paraId="0F2EB7C3" w14:textId="77777777" w:rsidR="00D217FC" w:rsidRPr="003D5031" w:rsidRDefault="00D217FC" w:rsidP="003D5031">
      <w:pPr>
        <w:pStyle w:val="af2"/>
      </w:pPr>
      <w:r w:rsidRPr="003D5031">
        <w:t>            variable=self.dimension_var,</w:t>
      </w:r>
    </w:p>
    <w:p w14:paraId="0E4C79D4" w14:textId="77777777" w:rsidR="00D217FC" w:rsidRPr="003D5031" w:rsidRDefault="00D217FC" w:rsidP="003D5031">
      <w:pPr>
        <w:pStyle w:val="af2"/>
      </w:pPr>
      <w:r w:rsidRPr="003D5031">
        <w:t>            values=[str(i) for i in range(2, 11)],</w:t>
      </w:r>
    </w:p>
    <w:p w14:paraId="26EA6028" w14:textId="77777777" w:rsidR="00D217FC" w:rsidRPr="003D5031" w:rsidRDefault="00D217FC" w:rsidP="003D5031">
      <w:pPr>
        <w:pStyle w:val="af2"/>
      </w:pPr>
      <w:r w:rsidRPr="003D5031">
        <w:t>            state="readonly",</w:t>
      </w:r>
    </w:p>
    <w:p w14:paraId="0877A378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70C6EA43" w14:textId="77777777" w:rsidR="00D217FC" w:rsidRPr="003D5031" w:rsidRDefault="00D217FC" w:rsidP="003D5031">
      <w:pPr>
        <w:pStyle w:val="af2"/>
      </w:pPr>
      <w:r w:rsidRPr="003D5031">
        <w:t>        self.dimension_combobox.grid(row=0, column=1, padx=5, pady=5)</w:t>
      </w:r>
    </w:p>
    <w:p w14:paraId="1A160AF9" w14:textId="77777777" w:rsidR="00D217FC" w:rsidRPr="003D5031" w:rsidRDefault="00D217FC" w:rsidP="003D5031">
      <w:pPr>
        <w:pStyle w:val="af2"/>
      </w:pPr>
      <w:r w:rsidRPr="003D5031">
        <w:t>        self.dimension_combobox.set("2")</w:t>
      </w:r>
    </w:p>
    <w:p w14:paraId="5AAFA508" w14:textId="77777777" w:rsidR="00D217FC" w:rsidRPr="003D5031" w:rsidRDefault="00D217FC" w:rsidP="003D5031">
      <w:pPr>
        <w:pStyle w:val="af2"/>
      </w:pPr>
    </w:p>
    <w:p w14:paraId="1F5B150D" w14:textId="77777777" w:rsidR="00D217FC" w:rsidRPr="003D5031" w:rsidRDefault="00D217FC" w:rsidP="003D5031">
      <w:pPr>
        <w:pStyle w:val="af2"/>
      </w:pPr>
      <w:r w:rsidRPr="003D5031">
        <w:t>        self.create_matrix_button = ctk.CTkButton(</w:t>
      </w:r>
    </w:p>
    <w:p w14:paraId="044351D8" w14:textId="77777777" w:rsidR="00D217FC" w:rsidRPr="003D5031" w:rsidRDefault="00D217FC" w:rsidP="003D5031">
      <w:pPr>
        <w:pStyle w:val="af2"/>
      </w:pPr>
      <w:r w:rsidRPr="003D5031">
        <w:t>            self.main_frame,</w:t>
      </w:r>
    </w:p>
    <w:p w14:paraId="25A76ED6" w14:textId="77777777" w:rsidR="00D217FC" w:rsidRPr="003D5031" w:rsidRDefault="00D217FC" w:rsidP="003D5031">
      <w:pPr>
        <w:pStyle w:val="af2"/>
      </w:pPr>
      <w:r w:rsidRPr="003D5031">
        <w:t>            text="Создать матрицу",</w:t>
      </w:r>
    </w:p>
    <w:p w14:paraId="2353D765" w14:textId="77777777" w:rsidR="00D217FC" w:rsidRPr="003D5031" w:rsidRDefault="00D217FC" w:rsidP="003D5031">
      <w:pPr>
        <w:pStyle w:val="af2"/>
      </w:pPr>
      <w:r w:rsidRPr="003D5031">
        <w:t>            command=self.create_matrix_window,</w:t>
      </w:r>
    </w:p>
    <w:p w14:paraId="627AF463" w14:textId="77777777" w:rsidR="00D217FC" w:rsidRPr="003D5031" w:rsidRDefault="00D217FC" w:rsidP="003D5031">
      <w:pPr>
        <w:pStyle w:val="af2"/>
      </w:pPr>
      <w:r w:rsidRPr="003D5031">
        <w:t>            fg_color="#4B0082",</w:t>
      </w:r>
    </w:p>
    <w:p w14:paraId="21FE6ABC" w14:textId="77777777" w:rsidR="00D217FC" w:rsidRPr="003D5031" w:rsidRDefault="00D217FC" w:rsidP="003D5031">
      <w:pPr>
        <w:pStyle w:val="af2"/>
      </w:pPr>
      <w:r w:rsidRPr="003D5031">
        <w:t>            hover_color="#5f02a6",</w:t>
      </w:r>
    </w:p>
    <w:p w14:paraId="38516FEF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27400229" w14:textId="77777777" w:rsidR="00D217FC" w:rsidRPr="003D5031" w:rsidRDefault="00D217FC" w:rsidP="003D5031">
      <w:pPr>
        <w:pStyle w:val="af2"/>
      </w:pPr>
      <w:r w:rsidRPr="003D5031">
        <w:t>        self.create_matrix_button.grid(row=0, column=2, padx=5, pady=5)</w:t>
      </w:r>
    </w:p>
    <w:p w14:paraId="5D9FACAB" w14:textId="77777777" w:rsidR="00D217FC" w:rsidRPr="003D5031" w:rsidRDefault="00D217FC" w:rsidP="003D5031">
      <w:pPr>
        <w:pStyle w:val="af2"/>
      </w:pPr>
    </w:p>
    <w:p w14:paraId="51B00ACA" w14:textId="77777777" w:rsidR="00D217FC" w:rsidRPr="003D5031" w:rsidRDefault="00D217FC" w:rsidP="003D5031">
      <w:pPr>
        <w:pStyle w:val="af2"/>
      </w:pPr>
      <w:r w:rsidRPr="003D5031">
        <w:t>        root.eval("tk::PlaceWindow . center")</w:t>
      </w:r>
    </w:p>
    <w:p w14:paraId="699ACC16" w14:textId="77777777" w:rsidR="00D217FC" w:rsidRPr="003D5031" w:rsidRDefault="00D217FC" w:rsidP="003D5031">
      <w:pPr>
        <w:pStyle w:val="af2"/>
      </w:pPr>
    </w:p>
    <w:p w14:paraId="729446A0" w14:textId="77777777" w:rsidR="00D217FC" w:rsidRPr="003D5031" w:rsidRDefault="00D217FC" w:rsidP="003D5031">
      <w:pPr>
        <w:pStyle w:val="af2"/>
      </w:pPr>
      <w:r w:rsidRPr="003D5031">
        <w:t>        self.matrix_window = None</w:t>
      </w:r>
    </w:p>
    <w:p w14:paraId="3D6651C6" w14:textId="77777777" w:rsidR="00D217FC" w:rsidRPr="003D5031" w:rsidRDefault="00D217FC" w:rsidP="003D5031">
      <w:pPr>
        <w:pStyle w:val="af2"/>
      </w:pPr>
    </w:p>
    <w:p w14:paraId="195BF744" w14:textId="77777777" w:rsidR="00D217FC" w:rsidRPr="003D5031" w:rsidRDefault="00D217FC" w:rsidP="003D5031">
      <w:pPr>
        <w:pStyle w:val="af2"/>
      </w:pPr>
      <w:r w:rsidRPr="003D5031">
        <w:t>    def gauss_elimination(self, matrix):</w:t>
      </w:r>
    </w:p>
    <w:p w14:paraId="7829B97A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73BD6BFD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ычисляет обратную матрицу, используя гауссово исключение.</w:t>
      </w:r>
    </w:p>
    <w:p w14:paraId="44E4ADB0" w14:textId="77777777" w:rsidR="00D217FC" w:rsidRPr="00BB5C45" w:rsidRDefault="00D217FC" w:rsidP="003D5031">
      <w:pPr>
        <w:pStyle w:val="af2"/>
        <w:rPr>
          <w:lang w:val="ru-RU"/>
        </w:rPr>
      </w:pPr>
    </w:p>
    <w:p w14:paraId="13E81E9E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4AEB5988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trix</w:t>
      </w:r>
      <w:r w:rsidRPr="00BB5C45">
        <w:rPr>
          <w:lang w:val="ru-RU"/>
        </w:rPr>
        <w:t xml:space="preserve">: массив </w:t>
      </w:r>
      <w:r w:rsidRPr="003D5031">
        <w:t>numpy</w:t>
      </w:r>
      <w:r w:rsidRPr="00BB5C45">
        <w:rPr>
          <w:lang w:val="ru-RU"/>
        </w:rPr>
        <w:t>, представляющий матрицу для инвертирования</w:t>
      </w:r>
    </w:p>
    <w:p w14:paraId="41D690D8" w14:textId="77777777" w:rsidR="00D217FC" w:rsidRPr="00BB5C45" w:rsidRDefault="00D217FC" w:rsidP="003D5031">
      <w:pPr>
        <w:pStyle w:val="af2"/>
        <w:rPr>
          <w:lang w:val="ru-RU"/>
        </w:rPr>
      </w:pPr>
    </w:p>
    <w:p w14:paraId="5F7F9186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озвращает:</w:t>
      </w:r>
    </w:p>
    <w:p w14:paraId="3BFEA07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inverse</w:t>
      </w:r>
      <w:r w:rsidRPr="00BB5C45">
        <w:rPr>
          <w:lang w:val="ru-RU"/>
        </w:rPr>
        <w:t>_</w:t>
      </w:r>
      <w:r w:rsidRPr="003D5031">
        <w:t>matrix</w:t>
      </w:r>
      <w:r w:rsidRPr="00BB5C45">
        <w:rPr>
          <w:lang w:val="ru-RU"/>
        </w:rPr>
        <w:t xml:space="preserve">: массив </w:t>
      </w:r>
      <w:r w:rsidRPr="003D5031">
        <w:t>numpy</w:t>
      </w:r>
      <w:r w:rsidRPr="00BB5C45">
        <w:rPr>
          <w:lang w:val="ru-RU"/>
        </w:rPr>
        <w:t xml:space="preserve">, представляющий инвертированную матрицу, или </w:t>
      </w:r>
      <w:r w:rsidRPr="003D5031">
        <w:t>None</w:t>
      </w:r>
      <w:r w:rsidRPr="00BB5C45">
        <w:rPr>
          <w:lang w:val="ru-RU"/>
        </w:rPr>
        <w:t>, если матрица сингулярна.</w:t>
      </w:r>
    </w:p>
    <w:p w14:paraId="325EC674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78F02615" w14:textId="77777777" w:rsidR="00D217FC" w:rsidRPr="003D5031" w:rsidRDefault="00D217FC" w:rsidP="003D5031">
      <w:pPr>
        <w:pStyle w:val="af2"/>
      </w:pPr>
      <w:r w:rsidRPr="003D5031">
        <w:t>        n = len(matrix)</w:t>
      </w:r>
    </w:p>
    <w:p w14:paraId="2FF1DA95" w14:textId="77777777" w:rsidR="00D217FC" w:rsidRPr="003D5031" w:rsidRDefault="00D217FC" w:rsidP="003D5031">
      <w:pPr>
        <w:pStyle w:val="af2"/>
      </w:pPr>
      <w:r w:rsidRPr="003D5031">
        <w:t>        augmented_matrix = np.hstack((matrix, np.identity(n)))</w:t>
      </w:r>
    </w:p>
    <w:p w14:paraId="6C5B4FC8" w14:textId="77777777" w:rsidR="00D217FC" w:rsidRPr="003D5031" w:rsidRDefault="00D217FC" w:rsidP="003D5031">
      <w:pPr>
        <w:pStyle w:val="af2"/>
      </w:pPr>
    </w:p>
    <w:p w14:paraId="06109AB4" w14:textId="77777777" w:rsidR="00D217FC" w:rsidRPr="003D5031" w:rsidRDefault="00D217FC" w:rsidP="003D5031">
      <w:pPr>
        <w:pStyle w:val="af2"/>
      </w:pPr>
      <w:r w:rsidRPr="003D5031">
        <w:t>        for col in range(n):</w:t>
      </w:r>
    </w:p>
    <w:p w14:paraId="460BA65C" w14:textId="77777777" w:rsidR="00D217FC" w:rsidRPr="003D5031" w:rsidRDefault="00D217FC" w:rsidP="003D5031">
      <w:pPr>
        <w:pStyle w:val="af2"/>
      </w:pPr>
      <w:r w:rsidRPr="003D5031">
        <w:t>            pivot_row = col</w:t>
      </w:r>
    </w:p>
    <w:p w14:paraId="47F9EF63" w14:textId="77777777" w:rsidR="00D217FC" w:rsidRPr="003D5031" w:rsidRDefault="00D217FC" w:rsidP="003D5031">
      <w:pPr>
        <w:pStyle w:val="af2"/>
      </w:pPr>
    </w:p>
    <w:p w14:paraId="5A618C3E" w14:textId="77777777" w:rsidR="00D217FC" w:rsidRPr="003D5031" w:rsidRDefault="00D217FC" w:rsidP="003D5031">
      <w:pPr>
        <w:pStyle w:val="af2"/>
      </w:pPr>
      <w:r w:rsidRPr="003D5031">
        <w:t>            for i in range(col + 1, n):</w:t>
      </w:r>
    </w:p>
    <w:p w14:paraId="6B4E1A36" w14:textId="77777777" w:rsidR="00D217FC" w:rsidRPr="003D5031" w:rsidRDefault="00D217FC" w:rsidP="003D5031">
      <w:pPr>
        <w:pStyle w:val="af2"/>
      </w:pPr>
      <w:r w:rsidRPr="003D5031">
        <w:t>                if abs(augmented_matrix[i][col]) &gt; abs(</w:t>
      </w:r>
    </w:p>
    <w:p w14:paraId="2E5074D7" w14:textId="77777777" w:rsidR="00D217FC" w:rsidRPr="003D5031" w:rsidRDefault="00D217FC" w:rsidP="003D5031">
      <w:pPr>
        <w:pStyle w:val="af2"/>
      </w:pPr>
      <w:r w:rsidRPr="003D5031">
        <w:t>                    augmented_matrix[pivot_row][col]</w:t>
      </w:r>
    </w:p>
    <w:p w14:paraId="5F9F333F" w14:textId="77777777" w:rsidR="00D217FC" w:rsidRPr="003D5031" w:rsidRDefault="00D217FC" w:rsidP="003D5031">
      <w:pPr>
        <w:pStyle w:val="af2"/>
      </w:pPr>
      <w:r w:rsidRPr="003D5031">
        <w:t>                ):</w:t>
      </w:r>
    </w:p>
    <w:p w14:paraId="797DDB3D" w14:textId="77777777" w:rsidR="00D217FC" w:rsidRPr="003D5031" w:rsidRDefault="00D217FC" w:rsidP="003D5031">
      <w:pPr>
        <w:pStyle w:val="af2"/>
      </w:pPr>
      <w:r w:rsidRPr="003D5031">
        <w:t>                    pivot_row = i</w:t>
      </w:r>
    </w:p>
    <w:p w14:paraId="6C50ADD1" w14:textId="77777777" w:rsidR="00D217FC" w:rsidRPr="003D5031" w:rsidRDefault="00D217FC" w:rsidP="003D5031">
      <w:pPr>
        <w:pStyle w:val="af2"/>
      </w:pPr>
    </w:p>
    <w:p w14:paraId="6E291219" w14:textId="77777777" w:rsidR="00D217FC" w:rsidRPr="003D5031" w:rsidRDefault="00D217FC" w:rsidP="003D5031">
      <w:pPr>
        <w:pStyle w:val="af2"/>
      </w:pPr>
      <w:r w:rsidRPr="003D5031">
        <w:t>            if abs(augmented_matrix[pivot_row][col]) &lt; 1e-10:</w:t>
      </w:r>
    </w:p>
    <w:p w14:paraId="38A84DEE" w14:textId="77777777" w:rsidR="00D217FC" w:rsidRPr="003D5031" w:rsidRDefault="00D217FC" w:rsidP="003D5031">
      <w:pPr>
        <w:pStyle w:val="af2"/>
      </w:pPr>
      <w:r w:rsidRPr="003D5031">
        <w:t>                messagebox.showerror(</w:t>
      </w:r>
    </w:p>
    <w:p w14:paraId="2BC27F40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            "Ошибка", "Матрица вырождена. </w:t>
      </w:r>
      <w:r w:rsidRPr="00BB5C45">
        <w:rPr>
          <w:lang w:val="ru-RU"/>
        </w:rPr>
        <w:t>Обратной матрицы не существует."</w:t>
      </w:r>
    </w:p>
    <w:p w14:paraId="5F988148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)</w:t>
      </w:r>
    </w:p>
    <w:p w14:paraId="78A4887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return</w:t>
      </w:r>
      <w:r w:rsidRPr="00BB5C45">
        <w:rPr>
          <w:lang w:val="ru-RU"/>
        </w:rPr>
        <w:t xml:space="preserve"> </w:t>
      </w:r>
      <w:r w:rsidRPr="003D5031">
        <w:t>None</w:t>
      </w:r>
    </w:p>
    <w:p w14:paraId="5B14FB60" w14:textId="77777777" w:rsidR="00D217FC" w:rsidRPr="00BB5C45" w:rsidRDefault="00D217FC" w:rsidP="003D5031">
      <w:pPr>
        <w:pStyle w:val="af2"/>
        <w:rPr>
          <w:lang w:val="ru-RU"/>
        </w:rPr>
      </w:pPr>
    </w:p>
    <w:p w14:paraId="4EFC754E" w14:textId="77777777" w:rsidR="00D217FC" w:rsidRPr="003D5031" w:rsidRDefault="00D217FC" w:rsidP="003D5031">
      <w:pPr>
        <w:pStyle w:val="af2"/>
      </w:pPr>
      <w:r w:rsidRPr="003D5031">
        <w:lastRenderedPageBreak/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augmented_matrix[[col, pivot_row]] = augmented_matrix[[pivot_row, col]]</w:t>
      </w:r>
    </w:p>
    <w:p w14:paraId="462D0C99" w14:textId="77777777" w:rsidR="00D217FC" w:rsidRPr="003D5031" w:rsidRDefault="00D217FC" w:rsidP="003D5031">
      <w:pPr>
        <w:pStyle w:val="af2"/>
      </w:pPr>
    </w:p>
    <w:p w14:paraId="49492C90" w14:textId="77777777" w:rsidR="00D217FC" w:rsidRPr="003D5031" w:rsidRDefault="00D217FC" w:rsidP="003D5031">
      <w:pPr>
        <w:pStyle w:val="af2"/>
      </w:pPr>
      <w:r w:rsidRPr="003D5031">
        <w:t>            for i in range(col + 1, n):</w:t>
      </w:r>
    </w:p>
    <w:p w14:paraId="173F6822" w14:textId="77777777" w:rsidR="00D217FC" w:rsidRPr="003D5031" w:rsidRDefault="00D217FC" w:rsidP="003D5031">
      <w:pPr>
        <w:pStyle w:val="af2"/>
      </w:pPr>
      <w:r w:rsidRPr="003D5031">
        <w:t>                factor = augmented_matrix[i][col] / augmented_matrix[col][col]</w:t>
      </w:r>
    </w:p>
    <w:p w14:paraId="768A8F54" w14:textId="77777777" w:rsidR="00D217FC" w:rsidRPr="003D5031" w:rsidRDefault="00D217FC" w:rsidP="003D5031">
      <w:pPr>
        <w:pStyle w:val="af2"/>
      </w:pPr>
      <w:r w:rsidRPr="003D5031">
        <w:t>                augmented_matrix[i, col:] -= factor * augmented_matrix[col, col:]</w:t>
      </w:r>
    </w:p>
    <w:p w14:paraId="3CA98573" w14:textId="77777777" w:rsidR="00D217FC" w:rsidRPr="003D5031" w:rsidRDefault="00D217FC" w:rsidP="003D5031">
      <w:pPr>
        <w:pStyle w:val="af2"/>
      </w:pPr>
    </w:p>
    <w:p w14:paraId="4E715109" w14:textId="77777777" w:rsidR="00D217FC" w:rsidRPr="003D5031" w:rsidRDefault="00D217FC" w:rsidP="003D5031">
      <w:pPr>
        <w:pStyle w:val="af2"/>
      </w:pPr>
      <w:r w:rsidRPr="003D5031">
        <w:t>        for col in range(n - 1, -1, -1):</w:t>
      </w:r>
    </w:p>
    <w:p w14:paraId="6C3EB250" w14:textId="77777777" w:rsidR="00D217FC" w:rsidRPr="003D5031" w:rsidRDefault="00D217FC" w:rsidP="003D5031">
      <w:pPr>
        <w:pStyle w:val="af2"/>
      </w:pPr>
      <w:r w:rsidRPr="003D5031">
        <w:t>            augmented_matrix[col] /= augmented_matrix[col, col]</w:t>
      </w:r>
    </w:p>
    <w:p w14:paraId="3C4BA46B" w14:textId="77777777" w:rsidR="00D217FC" w:rsidRPr="003D5031" w:rsidRDefault="00D217FC" w:rsidP="003D5031">
      <w:pPr>
        <w:pStyle w:val="af2"/>
      </w:pPr>
      <w:r w:rsidRPr="003D5031">
        <w:t>            for i in range(col - 1, -1, -1):</w:t>
      </w:r>
    </w:p>
    <w:p w14:paraId="3CEF725D" w14:textId="77777777" w:rsidR="00D217FC" w:rsidRPr="003D5031" w:rsidRDefault="00D217FC" w:rsidP="003D5031">
      <w:pPr>
        <w:pStyle w:val="af2"/>
      </w:pPr>
      <w:r w:rsidRPr="003D5031">
        <w:t>                augmented_matrix[i] -= augmented_matrix[i, col] * augmented_matrix[col]</w:t>
      </w:r>
    </w:p>
    <w:p w14:paraId="49033D4A" w14:textId="77777777" w:rsidR="00D217FC" w:rsidRPr="003D5031" w:rsidRDefault="00D217FC" w:rsidP="003D5031">
      <w:pPr>
        <w:pStyle w:val="af2"/>
      </w:pPr>
    </w:p>
    <w:p w14:paraId="1C53221E" w14:textId="77777777" w:rsidR="00D217FC" w:rsidRPr="003D5031" w:rsidRDefault="00D217FC" w:rsidP="003D5031">
      <w:pPr>
        <w:pStyle w:val="af2"/>
      </w:pPr>
      <w:r w:rsidRPr="003D5031">
        <w:t>        inverse_matrix = augmented_matrix[:, n:]</w:t>
      </w:r>
    </w:p>
    <w:p w14:paraId="3C509165" w14:textId="77777777" w:rsidR="00D217FC" w:rsidRPr="003D5031" w:rsidRDefault="00D217FC" w:rsidP="003D5031">
      <w:pPr>
        <w:pStyle w:val="af2"/>
      </w:pPr>
      <w:r w:rsidRPr="003D5031">
        <w:t>        return inverse_matrix</w:t>
      </w:r>
    </w:p>
    <w:p w14:paraId="79E6A7E1" w14:textId="77777777" w:rsidR="00D217FC" w:rsidRPr="003D5031" w:rsidRDefault="00D217FC" w:rsidP="003D5031">
      <w:pPr>
        <w:pStyle w:val="af2"/>
      </w:pPr>
    </w:p>
    <w:p w14:paraId="20C35AED" w14:textId="77777777" w:rsidR="00D217FC" w:rsidRPr="003D5031" w:rsidRDefault="00D217FC" w:rsidP="003D5031">
      <w:pPr>
        <w:pStyle w:val="af2"/>
      </w:pPr>
      <w:r w:rsidRPr="003D5031">
        <w:t>    def is_valid_number(self, value):</w:t>
      </w:r>
    </w:p>
    <w:p w14:paraId="0183F71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3EA9E6C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роверяет, является ли строка действительным числом.</w:t>
      </w:r>
    </w:p>
    <w:p w14:paraId="1707EC9D" w14:textId="77777777" w:rsidR="00D217FC" w:rsidRPr="00BB5C45" w:rsidRDefault="00D217FC" w:rsidP="003D5031">
      <w:pPr>
        <w:pStyle w:val="af2"/>
        <w:rPr>
          <w:lang w:val="ru-RU"/>
        </w:rPr>
      </w:pPr>
    </w:p>
    <w:p w14:paraId="260D136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5EAF5F57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value</w:t>
      </w:r>
      <w:r w:rsidRPr="00BB5C45">
        <w:rPr>
          <w:lang w:val="ru-RU"/>
        </w:rPr>
        <w:t>: строка, представляющая проверяемое значение</w:t>
      </w:r>
    </w:p>
    <w:p w14:paraId="08E97A87" w14:textId="77777777" w:rsidR="00D217FC" w:rsidRPr="00BB5C45" w:rsidRDefault="00D217FC" w:rsidP="003D5031">
      <w:pPr>
        <w:pStyle w:val="af2"/>
        <w:rPr>
          <w:lang w:val="ru-RU"/>
        </w:rPr>
      </w:pPr>
    </w:p>
    <w:p w14:paraId="000E526E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озвращает:</w:t>
      </w:r>
    </w:p>
    <w:p w14:paraId="407D011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True</w:t>
      </w:r>
      <w:r w:rsidRPr="00BB5C45">
        <w:rPr>
          <w:lang w:val="ru-RU"/>
        </w:rPr>
        <w:t xml:space="preserve">, если значение является действительным числом, </w:t>
      </w:r>
      <w:r w:rsidRPr="003D5031">
        <w:t>False</w:t>
      </w:r>
      <w:r w:rsidRPr="00BB5C45">
        <w:rPr>
          <w:lang w:val="ru-RU"/>
        </w:rPr>
        <w:t xml:space="preserve"> в противном случае</w:t>
      </w:r>
    </w:p>
    <w:p w14:paraId="169F422C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76BA544B" w14:textId="77777777" w:rsidR="00D217FC" w:rsidRPr="003D5031" w:rsidRDefault="00D217FC" w:rsidP="003D5031">
      <w:pPr>
        <w:pStyle w:val="af2"/>
      </w:pPr>
      <w:r w:rsidRPr="003D5031">
        <w:t>        if value == "":</w:t>
      </w:r>
    </w:p>
    <w:p w14:paraId="6540B7EE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7EDD1ADF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035CCF0E" w14:textId="77777777" w:rsidR="00D217FC" w:rsidRPr="003D5031" w:rsidRDefault="00D217FC" w:rsidP="003D5031">
      <w:pPr>
        <w:pStyle w:val="af2"/>
      </w:pPr>
      <w:r w:rsidRPr="003D5031">
        <w:t>            float(value)</w:t>
      </w:r>
    </w:p>
    <w:p w14:paraId="1A80113F" w14:textId="77777777" w:rsidR="00D217FC" w:rsidRPr="003D5031" w:rsidRDefault="00D217FC" w:rsidP="003D5031">
      <w:pPr>
        <w:pStyle w:val="af2"/>
      </w:pPr>
      <w:r w:rsidRPr="003D5031">
        <w:t>            if value.startswith("+") or " " in value:</w:t>
      </w:r>
    </w:p>
    <w:p w14:paraId="3E226A77" w14:textId="77777777" w:rsidR="00D217FC" w:rsidRPr="003D5031" w:rsidRDefault="00D217FC" w:rsidP="003D5031">
      <w:pPr>
        <w:pStyle w:val="af2"/>
      </w:pPr>
      <w:r w:rsidRPr="003D5031">
        <w:t>                return False</w:t>
      </w:r>
    </w:p>
    <w:p w14:paraId="495B2322" w14:textId="77777777" w:rsidR="00D217FC" w:rsidRPr="003D5031" w:rsidRDefault="00D217FC" w:rsidP="003D5031">
      <w:pPr>
        <w:pStyle w:val="af2"/>
      </w:pPr>
      <w:r w:rsidRPr="003D5031">
        <w:t>            if value.count("0") &gt; 1 and value[0] == "0" and value[1] != ".":</w:t>
      </w:r>
    </w:p>
    <w:p w14:paraId="485FA944" w14:textId="77777777" w:rsidR="00D217FC" w:rsidRPr="003D5031" w:rsidRDefault="00D217FC" w:rsidP="003D5031">
      <w:pPr>
        <w:pStyle w:val="af2"/>
      </w:pPr>
      <w:r w:rsidRPr="003D5031">
        <w:lastRenderedPageBreak/>
        <w:t>                return False</w:t>
      </w:r>
    </w:p>
    <w:p w14:paraId="18ED6E59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67AEFB3C" w14:textId="77777777" w:rsidR="00D217FC" w:rsidRPr="003D5031" w:rsidRDefault="00D217FC" w:rsidP="003D5031">
      <w:pPr>
        <w:pStyle w:val="af2"/>
      </w:pPr>
      <w:r w:rsidRPr="003D5031">
        <w:t>        except ValueError:</w:t>
      </w:r>
    </w:p>
    <w:p w14:paraId="3EE921C3" w14:textId="77777777" w:rsidR="00D217FC" w:rsidRPr="003D5031" w:rsidRDefault="00D217FC" w:rsidP="003D5031">
      <w:pPr>
        <w:pStyle w:val="af2"/>
      </w:pPr>
      <w:r w:rsidRPr="003D5031">
        <w:t>            if value == "-" and len(value) == 1:</w:t>
      </w:r>
    </w:p>
    <w:p w14:paraId="10C0FE13" w14:textId="77777777" w:rsidR="00D217FC" w:rsidRPr="003D5031" w:rsidRDefault="00D217FC" w:rsidP="003D5031">
      <w:pPr>
        <w:pStyle w:val="af2"/>
      </w:pPr>
      <w:r w:rsidRPr="003D5031">
        <w:t>                return True</w:t>
      </w:r>
    </w:p>
    <w:p w14:paraId="56DFD646" w14:textId="77777777" w:rsidR="00D217FC" w:rsidRPr="003D5031" w:rsidRDefault="00D217FC" w:rsidP="003D5031">
      <w:pPr>
        <w:pStyle w:val="af2"/>
      </w:pPr>
      <w:r w:rsidRPr="003D5031">
        <w:t>            return False</w:t>
      </w:r>
    </w:p>
    <w:p w14:paraId="642C1E2F" w14:textId="77777777" w:rsidR="00D217FC" w:rsidRPr="003D5031" w:rsidRDefault="00D217FC" w:rsidP="003D5031">
      <w:pPr>
        <w:pStyle w:val="af2"/>
      </w:pPr>
    </w:p>
    <w:p w14:paraId="0B8EDA5A" w14:textId="77777777" w:rsidR="00D217FC" w:rsidRPr="003D5031" w:rsidRDefault="00D217FC" w:rsidP="003D5031">
      <w:pPr>
        <w:pStyle w:val="af2"/>
      </w:pPr>
      <w:r w:rsidRPr="003D5031">
        <w:t>    def create_matrix_window(self):</w:t>
      </w:r>
    </w:p>
    <w:p w14:paraId="025B6A0B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07FFD615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Создает окно </w:t>
      </w:r>
      <w:r w:rsidRPr="003D5031">
        <w:t>Toplevel</w:t>
      </w:r>
      <w:r w:rsidRPr="00BB5C45">
        <w:rPr>
          <w:lang w:val="ru-RU"/>
        </w:rPr>
        <w:t xml:space="preserve"> для ввода матрицы.</w:t>
      </w:r>
    </w:p>
    <w:p w14:paraId="7CC48BF0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1B3982BF" w14:textId="77777777" w:rsidR="00D217FC" w:rsidRPr="003D5031" w:rsidRDefault="00D217FC" w:rsidP="003D5031">
      <w:pPr>
        <w:pStyle w:val="af2"/>
      </w:pPr>
      <w:r w:rsidRPr="003D5031">
        <w:t>        if self.matrix_window is not None:</w:t>
      </w:r>
    </w:p>
    <w:p w14:paraId="08599ACE" w14:textId="77777777" w:rsidR="00D217FC" w:rsidRPr="003D5031" w:rsidRDefault="00D217FC" w:rsidP="003D5031">
      <w:pPr>
        <w:pStyle w:val="af2"/>
      </w:pPr>
      <w:r w:rsidRPr="003D5031">
        <w:t>            self.matrix_window.deiconify()</w:t>
      </w:r>
    </w:p>
    <w:p w14:paraId="709473E6" w14:textId="77777777" w:rsidR="00D217FC" w:rsidRPr="003D5031" w:rsidRDefault="00D217FC" w:rsidP="003D5031">
      <w:pPr>
        <w:pStyle w:val="af2"/>
      </w:pPr>
      <w:r w:rsidRPr="003D5031">
        <w:t>            self.matrix_window.lift()</w:t>
      </w:r>
    </w:p>
    <w:p w14:paraId="0A2F3F0F" w14:textId="77777777" w:rsidR="00D217FC" w:rsidRPr="003D5031" w:rsidRDefault="00D217FC" w:rsidP="003D5031">
      <w:pPr>
        <w:pStyle w:val="af2"/>
      </w:pPr>
      <w:r w:rsidRPr="003D5031">
        <w:t>            return</w:t>
      </w:r>
    </w:p>
    <w:p w14:paraId="5192E9B5" w14:textId="77777777" w:rsidR="00D217FC" w:rsidRPr="003D5031" w:rsidRDefault="00D217FC" w:rsidP="003D5031">
      <w:pPr>
        <w:pStyle w:val="af2"/>
      </w:pPr>
    </w:p>
    <w:p w14:paraId="0C1C94A2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F7EB017" w14:textId="77777777" w:rsidR="00D217FC" w:rsidRPr="003D5031" w:rsidRDefault="00D217FC" w:rsidP="003D5031">
      <w:pPr>
        <w:pStyle w:val="af2"/>
      </w:pPr>
      <w:r w:rsidRPr="003D5031">
        <w:t>            dimension = int(self.dimension_var.get())</w:t>
      </w:r>
    </w:p>
    <w:p w14:paraId="7A3646C2" w14:textId="77777777" w:rsidR="00D217FC" w:rsidRPr="003D5031" w:rsidRDefault="00D217FC" w:rsidP="003D5031">
      <w:pPr>
        <w:pStyle w:val="af2"/>
      </w:pPr>
      <w:r w:rsidRPr="003D5031">
        <w:t>            if dimension &lt; 2 or dimension &gt; 10:</w:t>
      </w:r>
    </w:p>
    <w:p w14:paraId="0F45699B" w14:textId="77777777" w:rsidR="00D217FC" w:rsidRPr="008A18BE" w:rsidRDefault="00D217FC" w:rsidP="003D5031">
      <w:pPr>
        <w:pStyle w:val="af2"/>
      </w:pPr>
      <w:r w:rsidRPr="003D5031">
        <w:t>                raise</w:t>
      </w:r>
      <w:r w:rsidRPr="008A18BE">
        <w:t xml:space="preserve"> </w:t>
      </w:r>
      <w:r w:rsidRPr="003D5031">
        <w:t>ValueError</w:t>
      </w:r>
      <w:r w:rsidRPr="008A18BE">
        <w:t>("</w:t>
      </w:r>
      <w:r w:rsidRPr="000169EF">
        <w:rPr>
          <w:lang w:val="ru-RU"/>
        </w:rPr>
        <w:t>Размерность</w:t>
      </w:r>
      <w:r w:rsidRPr="008A18BE">
        <w:t xml:space="preserve"> </w:t>
      </w:r>
      <w:r w:rsidRPr="000169EF">
        <w:rPr>
          <w:lang w:val="ru-RU"/>
        </w:rPr>
        <w:t>матрицы</w:t>
      </w:r>
      <w:r w:rsidRPr="008A18BE">
        <w:t xml:space="preserve"> </w:t>
      </w:r>
      <w:r w:rsidRPr="000169EF">
        <w:rPr>
          <w:lang w:val="ru-RU"/>
        </w:rPr>
        <w:t>должна</w:t>
      </w:r>
      <w:r w:rsidRPr="008A18BE">
        <w:t xml:space="preserve"> </w:t>
      </w:r>
      <w:r w:rsidRPr="000169EF">
        <w:rPr>
          <w:lang w:val="ru-RU"/>
        </w:rPr>
        <w:t>быть</w:t>
      </w:r>
      <w:r w:rsidRPr="008A18BE">
        <w:t xml:space="preserve"> </w:t>
      </w:r>
      <w:r w:rsidRPr="000169EF">
        <w:rPr>
          <w:lang w:val="ru-RU"/>
        </w:rPr>
        <w:t>от</w:t>
      </w:r>
      <w:r w:rsidRPr="008A18BE">
        <w:t xml:space="preserve"> 2 </w:t>
      </w:r>
      <w:r w:rsidRPr="000169EF">
        <w:rPr>
          <w:lang w:val="ru-RU"/>
        </w:rPr>
        <w:t>до</w:t>
      </w:r>
      <w:r w:rsidRPr="008A18BE">
        <w:t xml:space="preserve"> 10.")</w:t>
      </w:r>
    </w:p>
    <w:p w14:paraId="74F10CCA" w14:textId="77777777" w:rsidR="00D217FC" w:rsidRPr="008A18BE" w:rsidRDefault="00D217FC" w:rsidP="003D5031">
      <w:pPr>
        <w:pStyle w:val="af2"/>
      </w:pPr>
    </w:p>
    <w:p w14:paraId="5E848509" w14:textId="77777777" w:rsidR="00D217FC" w:rsidRPr="003D5031" w:rsidRDefault="00D217FC" w:rsidP="003D5031">
      <w:pPr>
        <w:pStyle w:val="af2"/>
      </w:pPr>
      <w:r w:rsidRPr="003D5031">
        <w:t> </w:t>
      </w:r>
      <w:r w:rsidRPr="008A18BE">
        <w:t xml:space="preserve"> </w:t>
      </w:r>
      <w:r w:rsidRPr="003D5031">
        <w:t> </w:t>
      </w:r>
      <w:r w:rsidRPr="008A18BE">
        <w:t xml:space="preserve"> </w:t>
      </w:r>
      <w:r w:rsidRPr="003D5031">
        <w:t> </w:t>
      </w:r>
      <w:r w:rsidRPr="008A18BE">
        <w:t xml:space="preserve"> </w:t>
      </w:r>
      <w:r w:rsidRPr="003D5031">
        <w:t> </w:t>
      </w:r>
      <w:r w:rsidRPr="008A18BE">
        <w:t xml:space="preserve"> </w:t>
      </w:r>
      <w:r w:rsidRPr="003D5031">
        <w:t> </w:t>
      </w:r>
      <w:r w:rsidRPr="008A18BE">
        <w:t xml:space="preserve"> </w:t>
      </w:r>
      <w:r w:rsidRPr="003D5031">
        <w:t> </w:t>
      </w:r>
      <w:r w:rsidRPr="008A18BE">
        <w:t xml:space="preserve"> </w:t>
      </w:r>
      <w:r w:rsidRPr="003D5031">
        <w:t>self.matrix_window = CTkToplevel(self.root)</w:t>
      </w:r>
    </w:p>
    <w:p w14:paraId="1CF09A97" w14:textId="77777777" w:rsidR="00D217FC" w:rsidRPr="003D5031" w:rsidRDefault="00D217FC" w:rsidP="003D5031">
      <w:pPr>
        <w:pStyle w:val="af2"/>
      </w:pPr>
      <w:r w:rsidRPr="003D5031">
        <w:t>            self.matrix_window.title("Ввод матрицы")</w:t>
      </w:r>
    </w:p>
    <w:p w14:paraId="5567510C" w14:textId="77777777" w:rsidR="00D217FC" w:rsidRPr="003D5031" w:rsidRDefault="00D217FC" w:rsidP="003D5031">
      <w:pPr>
        <w:pStyle w:val="af2"/>
      </w:pPr>
      <w:r w:rsidRPr="003D5031">
        <w:t>            self.matrix_window.grab_set()</w:t>
      </w:r>
    </w:p>
    <w:p w14:paraId="779D0A0E" w14:textId="77777777" w:rsidR="00D217FC" w:rsidRPr="003D5031" w:rsidRDefault="00D217FC" w:rsidP="003D5031">
      <w:pPr>
        <w:pStyle w:val="af2"/>
      </w:pPr>
    </w:p>
    <w:p w14:paraId="5E97ACFA" w14:textId="77777777" w:rsidR="00D217FC" w:rsidRPr="003D5031" w:rsidRDefault="00D217FC" w:rsidP="003D5031">
      <w:pPr>
        <w:pStyle w:val="af2"/>
      </w:pPr>
      <w:r w:rsidRPr="003D5031">
        <w:t>            matrix_entries = []</w:t>
      </w:r>
    </w:p>
    <w:p w14:paraId="7BD3D041" w14:textId="77777777" w:rsidR="00D217FC" w:rsidRPr="003D5031" w:rsidRDefault="00D217FC" w:rsidP="003D5031">
      <w:pPr>
        <w:pStyle w:val="af2"/>
      </w:pPr>
      <w:r w:rsidRPr="003D5031">
        <w:t>            for i in range(dimension):</w:t>
      </w:r>
    </w:p>
    <w:p w14:paraId="07E93ADD" w14:textId="77777777" w:rsidR="00D217FC" w:rsidRPr="003D5031" w:rsidRDefault="00D217FC" w:rsidP="003D5031">
      <w:pPr>
        <w:pStyle w:val="af2"/>
      </w:pPr>
      <w:r w:rsidRPr="003D5031">
        <w:t>                row_entries = []</w:t>
      </w:r>
    </w:p>
    <w:p w14:paraId="1983DD78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72D40C5F" w14:textId="77777777" w:rsidR="00D217FC" w:rsidRPr="003D5031" w:rsidRDefault="00D217FC" w:rsidP="003D5031">
      <w:pPr>
        <w:pStyle w:val="af2"/>
      </w:pPr>
      <w:r w:rsidRPr="003D5031">
        <w:t>                    entry = ctk.CTkEntry(self.matrix_window, width=48, justify="center")</w:t>
      </w:r>
    </w:p>
    <w:p w14:paraId="4BEB992A" w14:textId="77777777" w:rsidR="00D217FC" w:rsidRPr="003D5031" w:rsidRDefault="00D217FC" w:rsidP="003D5031">
      <w:pPr>
        <w:pStyle w:val="af2"/>
      </w:pPr>
      <w:r w:rsidRPr="003D5031">
        <w:t>                    entry.grid(row=i, column=j, padx=5, pady=5)</w:t>
      </w:r>
    </w:p>
    <w:p w14:paraId="285FB574" w14:textId="77777777" w:rsidR="00D217FC" w:rsidRPr="003D5031" w:rsidRDefault="00D217FC" w:rsidP="003D5031">
      <w:pPr>
        <w:pStyle w:val="af2"/>
      </w:pPr>
      <w:r w:rsidRPr="003D5031">
        <w:t>                    entry.insert(0, "")</w:t>
      </w:r>
    </w:p>
    <w:p w14:paraId="7AC0EAC5" w14:textId="77777777" w:rsidR="00D217FC" w:rsidRPr="003D5031" w:rsidRDefault="00D217FC" w:rsidP="003D5031">
      <w:pPr>
        <w:pStyle w:val="af2"/>
      </w:pPr>
      <w:r w:rsidRPr="003D5031">
        <w:lastRenderedPageBreak/>
        <w:t>                    vcmd = (entry.register(lambda P: self.is_valid_number(P)), "%P")</w:t>
      </w:r>
    </w:p>
    <w:p w14:paraId="55FB7A48" w14:textId="77777777" w:rsidR="00D217FC" w:rsidRPr="003D5031" w:rsidRDefault="00D217FC" w:rsidP="003D5031">
      <w:pPr>
        <w:pStyle w:val="af2"/>
      </w:pPr>
      <w:r w:rsidRPr="003D5031">
        <w:t>                    entry.configure(validate="key", validatecommand=vcmd)</w:t>
      </w:r>
    </w:p>
    <w:p w14:paraId="2B8EF998" w14:textId="77777777" w:rsidR="00D217FC" w:rsidRPr="003D5031" w:rsidRDefault="00D217FC" w:rsidP="003D5031">
      <w:pPr>
        <w:pStyle w:val="af2"/>
      </w:pPr>
      <w:r w:rsidRPr="003D5031">
        <w:t>                    row_entries.append(entry)</w:t>
      </w:r>
    </w:p>
    <w:p w14:paraId="270A031A" w14:textId="77777777" w:rsidR="00D217FC" w:rsidRPr="003D5031" w:rsidRDefault="00D217FC" w:rsidP="003D5031">
      <w:pPr>
        <w:pStyle w:val="af2"/>
      </w:pPr>
      <w:r w:rsidRPr="003D5031">
        <w:t>                matrix_entries.append(row_entries)</w:t>
      </w:r>
    </w:p>
    <w:p w14:paraId="4625CFD7" w14:textId="77777777" w:rsidR="00D217FC" w:rsidRPr="003D5031" w:rsidRDefault="00D217FC" w:rsidP="003D5031">
      <w:pPr>
        <w:pStyle w:val="af2"/>
      </w:pPr>
    </w:p>
    <w:p w14:paraId="33A34B51" w14:textId="77777777" w:rsidR="00D217FC" w:rsidRPr="003D5031" w:rsidRDefault="00D217FC" w:rsidP="003D5031">
      <w:pPr>
        <w:pStyle w:val="af2"/>
      </w:pPr>
      <w:r w:rsidRPr="003D5031">
        <w:t>            calculate_button = ctk.CTkButton(</w:t>
      </w:r>
    </w:p>
    <w:p w14:paraId="1A8D1E99" w14:textId="77777777" w:rsidR="00D217FC" w:rsidRPr="003D5031" w:rsidRDefault="00D217FC" w:rsidP="003D5031">
      <w:pPr>
        <w:pStyle w:val="af2"/>
      </w:pPr>
      <w:r w:rsidRPr="003D5031">
        <w:t>                self.matrix_window,</w:t>
      </w:r>
    </w:p>
    <w:p w14:paraId="32DB8197" w14:textId="77777777" w:rsidR="00D217FC" w:rsidRPr="003D5031" w:rsidRDefault="00D217FC" w:rsidP="003D5031">
      <w:pPr>
        <w:pStyle w:val="af2"/>
      </w:pPr>
      <w:r w:rsidRPr="003D5031">
        <w:t>                text="Посчитать обратную матрицу",</w:t>
      </w:r>
    </w:p>
    <w:p w14:paraId="2A074590" w14:textId="77777777" w:rsidR="00D217FC" w:rsidRPr="003D5031" w:rsidRDefault="00D217FC" w:rsidP="003D5031">
      <w:pPr>
        <w:pStyle w:val="af2"/>
      </w:pPr>
      <w:r w:rsidRPr="003D5031">
        <w:t>                command=lambda: self.calculate_inverse(matrix_entries, dimension),</w:t>
      </w:r>
    </w:p>
    <w:p w14:paraId="740478A1" w14:textId="77777777" w:rsidR="00D217FC" w:rsidRPr="003D5031" w:rsidRDefault="00D217FC" w:rsidP="003D5031">
      <w:pPr>
        <w:pStyle w:val="af2"/>
      </w:pPr>
      <w:r w:rsidRPr="003D5031">
        <w:t>                fg_color="#4B0082",</w:t>
      </w:r>
    </w:p>
    <w:p w14:paraId="6A94B817" w14:textId="77777777" w:rsidR="00D217FC" w:rsidRPr="003D5031" w:rsidRDefault="00D217FC" w:rsidP="003D5031">
      <w:pPr>
        <w:pStyle w:val="af2"/>
      </w:pPr>
      <w:r w:rsidRPr="003D5031">
        <w:t>                hover_color="#5f02a6",</w:t>
      </w:r>
    </w:p>
    <w:p w14:paraId="66673115" w14:textId="77777777" w:rsidR="00D217FC" w:rsidRPr="003D5031" w:rsidRDefault="00D217FC" w:rsidP="003D5031">
      <w:pPr>
        <w:pStyle w:val="af2"/>
      </w:pPr>
      <w:r w:rsidRPr="003D5031">
        <w:t>            )</w:t>
      </w:r>
    </w:p>
    <w:p w14:paraId="1FD2CD98" w14:textId="77777777" w:rsidR="00D217FC" w:rsidRPr="003D5031" w:rsidRDefault="00D217FC" w:rsidP="003D5031">
      <w:pPr>
        <w:pStyle w:val="af2"/>
      </w:pPr>
      <w:r w:rsidRPr="003D5031">
        <w:t>            calculate_button.grid(row=dimension, columnspan=dimension, padx=5, pady=10)</w:t>
      </w:r>
    </w:p>
    <w:p w14:paraId="75260753" w14:textId="77777777" w:rsidR="00D217FC" w:rsidRPr="003D5031" w:rsidRDefault="00D217FC" w:rsidP="003D5031">
      <w:pPr>
        <w:pStyle w:val="af2"/>
      </w:pPr>
    </w:p>
    <w:p w14:paraId="4EF3E374" w14:textId="77777777" w:rsidR="00D217FC" w:rsidRPr="003D5031" w:rsidRDefault="00D217FC" w:rsidP="003D5031">
      <w:pPr>
        <w:pStyle w:val="af2"/>
      </w:pPr>
      <w:r w:rsidRPr="003D5031">
        <w:t>            self.root.eval(f"tk::PlaceWindow {str(self.matrix_window)} center")</w:t>
      </w:r>
    </w:p>
    <w:p w14:paraId="7D69ACFB" w14:textId="77777777" w:rsidR="00D217FC" w:rsidRPr="003D5031" w:rsidRDefault="00D217FC" w:rsidP="003D5031">
      <w:pPr>
        <w:pStyle w:val="af2"/>
      </w:pPr>
    </w:p>
    <w:p w14:paraId="5A1E2333" w14:textId="77777777" w:rsidR="00D217FC" w:rsidRPr="003D5031" w:rsidRDefault="00D217FC" w:rsidP="003D5031">
      <w:pPr>
        <w:pStyle w:val="af2"/>
      </w:pPr>
      <w:r w:rsidRPr="003D5031">
        <w:t>            self.matrix_window.protocol("WM_DELETE_WINDOW", self.hide_matrix_window)</w:t>
      </w:r>
    </w:p>
    <w:p w14:paraId="51394BD8" w14:textId="77777777" w:rsidR="00D217FC" w:rsidRPr="003D5031" w:rsidRDefault="00D217FC" w:rsidP="003D5031">
      <w:pPr>
        <w:pStyle w:val="af2"/>
      </w:pPr>
    </w:p>
    <w:p w14:paraId="1E1F8206" w14:textId="77777777" w:rsidR="00D217FC" w:rsidRPr="003D5031" w:rsidRDefault="00D217FC" w:rsidP="003D5031">
      <w:pPr>
        <w:pStyle w:val="af2"/>
      </w:pPr>
      <w:r w:rsidRPr="003D5031">
        <w:t>        except ValueError as e:</w:t>
      </w:r>
    </w:p>
    <w:p w14:paraId="39CBF0E1" w14:textId="77777777" w:rsidR="00D217FC" w:rsidRPr="003D5031" w:rsidRDefault="00D217FC" w:rsidP="003D5031">
      <w:pPr>
        <w:pStyle w:val="af2"/>
      </w:pPr>
      <w:r w:rsidRPr="003D5031">
        <w:t>            messagebox.showerror("Ошибка", str(e))</w:t>
      </w:r>
    </w:p>
    <w:p w14:paraId="5FE4B344" w14:textId="77777777" w:rsidR="00D217FC" w:rsidRPr="003D5031" w:rsidRDefault="00D217FC" w:rsidP="003D5031">
      <w:pPr>
        <w:pStyle w:val="af2"/>
      </w:pPr>
    </w:p>
    <w:p w14:paraId="63BE1523" w14:textId="77777777" w:rsidR="00D217FC" w:rsidRPr="003D5031" w:rsidRDefault="00D217FC" w:rsidP="003D5031">
      <w:pPr>
        <w:pStyle w:val="af2"/>
      </w:pPr>
      <w:r w:rsidRPr="003D5031">
        <w:t>    def hide_matrix_window(self):</w:t>
      </w:r>
    </w:p>
    <w:p w14:paraId="0E3DCCF7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ECCCC2" w14:textId="77777777" w:rsidR="00D217FC" w:rsidRPr="003D5031" w:rsidRDefault="00D217FC" w:rsidP="003D5031">
      <w:pPr>
        <w:pStyle w:val="af2"/>
      </w:pPr>
      <w:r w:rsidRPr="003D5031">
        <w:t>        Скрывает окно ввода матрицы.</w:t>
      </w:r>
    </w:p>
    <w:p w14:paraId="5E78350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497EFE4" w14:textId="77777777" w:rsidR="00D217FC" w:rsidRPr="003D5031" w:rsidRDefault="00D217FC" w:rsidP="003D5031">
      <w:pPr>
        <w:pStyle w:val="af2"/>
      </w:pPr>
      <w:r w:rsidRPr="003D5031">
        <w:t>        if self.matrix_window is not None:</w:t>
      </w:r>
    </w:p>
    <w:p w14:paraId="13DAD233" w14:textId="77777777" w:rsidR="00D217FC" w:rsidRPr="003D5031" w:rsidRDefault="00D217FC" w:rsidP="003D5031">
      <w:pPr>
        <w:pStyle w:val="af2"/>
      </w:pPr>
      <w:r w:rsidRPr="003D5031">
        <w:t>            self.matrix_window.withdraw()</w:t>
      </w:r>
    </w:p>
    <w:p w14:paraId="4CBEB63C" w14:textId="77777777" w:rsidR="00D217FC" w:rsidRPr="003D5031" w:rsidRDefault="00D217FC" w:rsidP="003D5031">
      <w:pPr>
        <w:pStyle w:val="af2"/>
      </w:pPr>
      <w:r w:rsidRPr="003D5031">
        <w:t>            self.matrix_window = None</w:t>
      </w:r>
    </w:p>
    <w:p w14:paraId="4B61EF1E" w14:textId="77777777" w:rsidR="00D217FC" w:rsidRPr="003D5031" w:rsidRDefault="00D217FC" w:rsidP="003D5031">
      <w:pPr>
        <w:pStyle w:val="af2"/>
      </w:pPr>
      <w:r w:rsidRPr="003D5031">
        <w:t>            self.main_frame.grab_set()</w:t>
      </w:r>
    </w:p>
    <w:p w14:paraId="071F2B24" w14:textId="77777777" w:rsidR="00D217FC" w:rsidRPr="003D5031" w:rsidRDefault="00D217FC" w:rsidP="003D5031">
      <w:pPr>
        <w:pStyle w:val="af2"/>
      </w:pPr>
    </w:p>
    <w:p w14:paraId="51C6C45E" w14:textId="77777777" w:rsidR="00D217FC" w:rsidRPr="003D5031" w:rsidRDefault="00D217FC" w:rsidP="003D5031">
      <w:pPr>
        <w:pStyle w:val="af2"/>
      </w:pPr>
      <w:r w:rsidRPr="003D5031">
        <w:lastRenderedPageBreak/>
        <w:t>    def calculate_inverse(self, matrix_entries, dimension):</w:t>
      </w:r>
    </w:p>
    <w:p w14:paraId="51681E24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 xml:space="preserve">        </w:t>
      </w:r>
      <w:r w:rsidRPr="00BB5C45">
        <w:rPr>
          <w:lang w:val="ru-RU"/>
        </w:rPr>
        <w:t>"""</w:t>
      </w:r>
    </w:p>
    <w:p w14:paraId="22593CA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Вычисляет обратную величину матрицы, введенной в окно ввода матрицы.</w:t>
      </w:r>
    </w:p>
    <w:p w14:paraId="5479540C" w14:textId="77777777" w:rsidR="00D217FC" w:rsidRPr="00BB5C45" w:rsidRDefault="00D217FC" w:rsidP="003D5031">
      <w:pPr>
        <w:pStyle w:val="af2"/>
        <w:rPr>
          <w:lang w:val="ru-RU"/>
        </w:rPr>
      </w:pPr>
    </w:p>
    <w:p w14:paraId="4D9A27BA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2DF2DC78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matrix</w:t>
      </w:r>
      <w:r w:rsidRPr="00BB5C45">
        <w:rPr>
          <w:lang w:val="ru-RU"/>
        </w:rPr>
        <w:t>_</w:t>
      </w:r>
      <w:r w:rsidRPr="003D5031">
        <w:t>entries</w:t>
      </w:r>
      <w:r w:rsidRPr="00BB5C45">
        <w:rPr>
          <w:lang w:val="ru-RU"/>
        </w:rPr>
        <w:t xml:space="preserve">: список списков объектов </w:t>
      </w:r>
      <w:r w:rsidRPr="003D5031">
        <w:t>ttk</w:t>
      </w:r>
      <w:r w:rsidRPr="00BB5C45">
        <w:rPr>
          <w:lang w:val="ru-RU"/>
        </w:rPr>
        <w:t>.</w:t>
      </w:r>
      <w:r w:rsidRPr="003D5031">
        <w:t>Entry</w:t>
      </w:r>
      <w:r w:rsidRPr="00BB5C45">
        <w:rPr>
          <w:lang w:val="ru-RU"/>
        </w:rPr>
        <w:t>, представляющих матрицу</w:t>
      </w:r>
    </w:p>
    <w:p w14:paraId="5900AF86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dimension</w:t>
      </w:r>
      <w:r w:rsidRPr="00BB5C45">
        <w:rPr>
          <w:lang w:val="ru-RU"/>
        </w:rPr>
        <w:t>: целое число, представляющее размерность матрицы</w:t>
      </w:r>
    </w:p>
    <w:p w14:paraId="0A5A8FE9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4F4F8428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88DDA4F" w14:textId="77777777" w:rsidR="00D217FC" w:rsidRPr="003D5031" w:rsidRDefault="00D217FC" w:rsidP="003D5031">
      <w:pPr>
        <w:pStyle w:val="af2"/>
      </w:pPr>
      <w:r w:rsidRPr="003D5031">
        <w:t>            matrix = []</w:t>
      </w:r>
    </w:p>
    <w:p w14:paraId="34FCD221" w14:textId="77777777" w:rsidR="00D217FC" w:rsidRPr="003D5031" w:rsidRDefault="00D217FC" w:rsidP="003D5031">
      <w:pPr>
        <w:pStyle w:val="af2"/>
      </w:pPr>
      <w:r w:rsidRPr="003D5031">
        <w:t>            for i in range(dimension):</w:t>
      </w:r>
    </w:p>
    <w:p w14:paraId="62161620" w14:textId="77777777" w:rsidR="00D217FC" w:rsidRPr="003D5031" w:rsidRDefault="00D217FC" w:rsidP="003D5031">
      <w:pPr>
        <w:pStyle w:val="af2"/>
      </w:pPr>
      <w:r w:rsidRPr="003D5031">
        <w:t>                row = []</w:t>
      </w:r>
    </w:p>
    <w:p w14:paraId="045BB72D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4D8EDBE4" w14:textId="77777777" w:rsidR="00D217FC" w:rsidRPr="003D5031" w:rsidRDefault="00D217FC" w:rsidP="003D5031">
      <w:pPr>
        <w:pStyle w:val="af2"/>
      </w:pPr>
      <w:r w:rsidRPr="003D5031">
        <w:t>                    entry_value = matrix_entries[i][j].get()</w:t>
      </w:r>
    </w:p>
    <w:p w14:paraId="7C96898C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                   if</w:t>
      </w:r>
      <w:r w:rsidRPr="00BB5C45">
        <w:rPr>
          <w:lang w:val="ru-RU"/>
        </w:rPr>
        <w:t xml:space="preserve"> </w:t>
      </w:r>
      <w:r w:rsidRPr="003D5031">
        <w:t>entry</w:t>
      </w:r>
      <w:r w:rsidRPr="00BB5C45">
        <w:rPr>
          <w:lang w:val="ru-RU"/>
        </w:rPr>
        <w:t>_</w:t>
      </w:r>
      <w:r w:rsidRPr="003D5031">
        <w:t>value</w:t>
      </w:r>
      <w:r w:rsidRPr="00BB5C45">
        <w:rPr>
          <w:lang w:val="ru-RU"/>
        </w:rPr>
        <w:t xml:space="preserve"> == "":</w:t>
      </w:r>
    </w:p>
    <w:p w14:paraId="3627CA41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messagebox</w:t>
      </w:r>
      <w:r w:rsidRPr="00BB5C45">
        <w:rPr>
          <w:lang w:val="ru-RU"/>
        </w:rPr>
        <w:t>.</w:t>
      </w:r>
      <w:r w:rsidRPr="003D5031">
        <w:t>showerror</w:t>
      </w:r>
      <w:r w:rsidRPr="00BB5C45">
        <w:rPr>
          <w:lang w:val="ru-RU"/>
        </w:rPr>
        <w:t>("Ошибка", "Необходимо заполнить все поля.")</w:t>
      </w:r>
    </w:p>
    <w:p w14:paraId="2F86E5F9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return</w:t>
      </w:r>
    </w:p>
    <w:p w14:paraId="65314A6F" w14:textId="77777777" w:rsidR="00D217FC" w:rsidRPr="003D5031" w:rsidRDefault="00D217FC" w:rsidP="003D5031">
      <w:pPr>
        <w:pStyle w:val="af2"/>
      </w:pPr>
      <w:r w:rsidRPr="003D5031">
        <w:t>                    row.append(float(entry_value))</w:t>
      </w:r>
    </w:p>
    <w:p w14:paraId="2F018162" w14:textId="77777777" w:rsidR="00D217FC" w:rsidRPr="003D5031" w:rsidRDefault="00D217FC" w:rsidP="003D5031">
      <w:pPr>
        <w:pStyle w:val="af2"/>
      </w:pPr>
      <w:r w:rsidRPr="003D5031">
        <w:t>                matrix.append(row)</w:t>
      </w:r>
    </w:p>
    <w:p w14:paraId="67CD4625" w14:textId="77777777" w:rsidR="00D217FC" w:rsidRPr="003D5031" w:rsidRDefault="00D217FC" w:rsidP="003D5031">
      <w:pPr>
        <w:pStyle w:val="af2"/>
      </w:pPr>
    </w:p>
    <w:p w14:paraId="4908E676" w14:textId="77777777" w:rsidR="00D217FC" w:rsidRPr="003D5031" w:rsidRDefault="00D217FC" w:rsidP="003D5031">
      <w:pPr>
        <w:pStyle w:val="af2"/>
      </w:pPr>
      <w:r w:rsidRPr="003D5031">
        <w:t>            inverse_matrix = self.gauss_elimination(np.array(matrix))</w:t>
      </w:r>
    </w:p>
    <w:p w14:paraId="757E21B8" w14:textId="77777777" w:rsidR="00D217FC" w:rsidRPr="003D5031" w:rsidRDefault="00D217FC" w:rsidP="003D5031">
      <w:pPr>
        <w:pStyle w:val="af2"/>
      </w:pPr>
    </w:p>
    <w:p w14:paraId="02E07C6B" w14:textId="77777777" w:rsidR="00D217FC" w:rsidRPr="003D5031" w:rsidRDefault="00D217FC" w:rsidP="003D5031">
      <w:pPr>
        <w:pStyle w:val="af2"/>
      </w:pPr>
      <w:r w:rsidRPr="003D5031">
        <w:t>            if inverse_matrix is not None:</w:t>
      </w:r>
    </w:p>
    <w:p w14:paraId="7911CFFD" w14:textId="77777777" w:rsidR="00D217FC" w:rsidRPr="003D5031" w:rsidRDefault="00D217FC" w:rsidP="003D5031">
      <w:pPr>
        <w:pStyle w:val="af2"/>
      </w:pPr>
      <w:r w:rsidRPr="003D5031">
        <w:t>                self.show_inverse_matrix(inverse_matrix)</w:t>
      </w:r>
    </w:p>
    <w:p w14:paraId="3B6502D1" w14:textId="77777777" w:rsidR="00D217FC" w:rsidRPr="003D5031" w:rsidRDefault="00D217FC" w:rsidP="003D5031">
      <w:pPr>
        <w:pStyle w:val="af2"/>
      </w:pPr>
    </w:p>
    <w:p w14:paraId="2D29D7AE" w14:textId="77777777" w:rsidR="00D217FC" w:rsidRPr="003D5031" w:rsidRDefault="00D217FC" w:rsidP="003D5031">
      <w:pPr>
        <w:pStyle w:val="af2"/>
      </w:pPr>
      <w:r w:rsidRPr="003D5031">
        <w:t>        except ValueError as e:</w:t>
      </w:r>
    </w:p>
    <w:p w14:paraId="3943FA30" w14:textId="77777777" w:rsidR="00D217FC" w:rsidRPr="003D5031" w:rsidRDefault="00D217FC" w:rsidP="003D5031">
      <w:pPr>
        <w:pStyle w:val="af2"/>
      </w:pPr>
      <w:r w:rsidRPr="003D5031">
        <w:t>            messagebox.showerror("Ошибка", str(e))</w:t>
      </w:r>
    </w:p>
    <w:p w14:paraId="7FE1E451" w14:textId="77777777" w:rsidR="00D217FC" w:rsidRPr="003D5031" w:rsidRDefault="00D217FC" w:rsidP="003D5031">
      <w:pPr>
        <w:pStyle w:val="af2"/>
      </w:pPr>
      <w:r w:rsidRPr="003D5031">
        <w:t>        except Exception as e:</w:t>
      </w:r>
    </w:p>
    <w:p w14:paraId="1800F250" w14:textId="77777777" w:rsidR="00D217FC" w:rsidRPr="003D5031" w:rsidRDefault="00D217FC" w:rsidP="003D5031">
      <w:pPr>
        <w:pStyle w:val="af2"/>
      </w:pPr>
      <w:r w:rsidRPr="003D5031">
        <w:t>            messagebox.showerror("Ошибка", f"Произошла ошибка: {e}")</w:t>
      </w:r>
    </w:p>
    <w:p w14:paraId="775C9657" w14:textId="77777777" w:rsidR="00D217FC" w:rsidRPr="003D5031" w:rsidRDefault="00D217FC" w:rsidP="003D5031">
      <w:pPr>
        <w:pStyle w:val="af2"/>
      </w:pPr>
    </w:p>
    <w:p w14:paraId="3600790C" w14:textId="77777777" w:rsidR="00D217FC" w:rsidRPr="003D5031" w:rsidRDefault="00D217FC" w:rsidP="003D5031">
      <w:pPr>
        <w:pStyle w:val="af2"/>
      </w:pPr>
      <w:r w:rsidRPr="003D5031">
        <w:t>    def show_inverse_matrix(self, inverse_matrix):</w:t>
      </w:r>
    </w:p>
    <w:p w14:paraId="4B309B7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lastRenderedPageBreak/>
        <w:t xml:space="preserve">        </w:t>
      </w:r>
      <w:r w:rsidRPr="00BB5C45">
        <w:rPr>
          <w:lang w:val="ru-RU"/>
        </w:rPr>
        <w:t>"""</w:t>
      </w:r>
    </w:p>
    <w:p w14:paraId="22CA44A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Отображает инвертированную матрицу в новом окне </w:t>
      </w:r>
      <w:r w:rsidRPr="003D5031">
        <w:t>Toplevel</w:t>
      </w:r>
      <w:r w:rsidRPr="00BB5C45">
        <w:rPr>
          <w:lang w:val="ru-RU"/>
        </w:rPr>
        <w:t>.</w:t>
      </w:r>
    </w:p>
    <w:p w14:paraId="44B9B67B" w14:textId="77777777" w:rsidR="00D217FC" w:rsidRPr="00BB5C45" w:rsidRDefault="00D217FC" w:rsidP="003D5031">
      <w:pPr>
        <w:pStyle w:val="af2"/>
        <w:rPr>
          <w:lang w:val="ru-RU"/>
        </w:rPr>
      </w:pPr>
    </w:p>
    <w:p w14:paraId="239A5C69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Параметры:</w:t>
      </w:r>
    </w:p>
    <w:p w14:paraId="73D7E5CF" w14:textId="77777777" w:rsidR="00D217FC" w:rsidRPr="00BB5C45" w:rsidRDefault="00D217FC" w:rsidP="003D5031">
      <w:pPr>
        <w:pStyle w:val="af2"/>
        <w:rPr>
          <w:lang w:val="ru-RU"/>
        </w:rPr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- </w:t>
      </w:r>
      <w:r w:rsidRPr="003D5031">
        <w:t>inverse</w:t>
      </w:r>
      <w:r w:rsidRPr="00BB5C45">
        <w:rPr>
          <w:lang w:val="ru-RU"/>
        </w:rPr>
        <w:t>_</w:t>
      </w:r>
      <w:r w:rsidRPr="003D5031">
        <w:t>matrix</w:t>
      </w:r>
      <w:r w:rsidRPr="00BB5C45">
        <w:rPr>
          <w:lang w:val="ru-RU"/>
        </w:rPr>
        <w:t xml:space="preserve">: массив </w:t>
      </w:r>
      <w:r w:rsidRPr="003D5031">
        <w:t>numpy</w:t>
      </w:r>
      <w:r w:rsidRPr="00BB5C45">
        <w:rPr>
          <w:lang w:val="ru-RU"/>
        </w:rPr>
        <w:t>, представляющий инвертированную матрицу</w:t>
      </w:r>
    </w:p>
    <w:p w14:paraId="3C9822D9" w14:textId="77777777" w:rsidR="00D217FC" w:rsidRPr="003D5031" w:rsidRDefault="00D217FC" w:rsidP="003D5031">
      <w:pPr>
        <w:pStyle w:val="af2"/>
      </w:pP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 </w:t>
      </w:r>
      <w:r w:rsidRPr="00BB5C45">
        <w:rPr>
          <w:lang w:val="ru-RU"/>
        </w:rPr>
        <w:t xml:space="preserve"> </w:t>
      </w:r>
      <w:r w:rsidRPr="003D5031">
        <w:t>"""</w:t>
      </w:r>
    </w:p>
    <w:p w14:paraId="337DA0FF" w14:textId="77777777" w:rsidR="00D217FC" w:rsidRPr="003D5031" w:rsidRDefault="00D217FC" w:rsidP="003D5031">
      <w:pPr>
        <w:pStyle w:val="af2"/>
      </w:pPr>
      <w:r w:rsidRPr="003D5031">
        <w:t>        self.result_window = CTkToplevel(self.root)</w:t>
      </w:r>
    </w:p>
    <w:p w14:paraId="75961905" w14:textId="77777777" w:rsidR="00D217FC" w:rsidRPr="003D5031" w:rsidRDefault="00D217FC" w:rsidP="003D5031">
      <w:pPr>
        <w:pStyle w:val="af2"/>
      </w:pPr>
      <w:r w:rsidRPr="003D5031">
        <w:t>        self.result_window.title("Результат")</w:t>
      </w:r>
    </w:p>
    <w:p w14:paraId="1A4AD279" w14:textId="77777777" w:rsidR="00D217FC" w:rsidRPr="003D5031" w:rsidRDefault="00D217FC" w:rsidP="003D5031">
      <w:pPr>
        <w:pStyle w:val="af2"/>
      </w:pPr>
      <w:r w:rsidRPr="003D5031">
        <w:t>        self.result_window.grab_set()</w:t>
      </w:r>
    </w:p>
    <w:p w14:paraId="437936F6" w14:textId="77777777" w:rsidR="00D217FC" w:rsidRPr="003D5031" w:rsidRDefault="00D217FC" w:rsidP="003D5031">
      <w:pPr>
        <w:pStyle w:val="af2"/>
      </w:pPr>
    </w:p>
    <w:p w14:paraId="1C3E4E64" w14:textId="77777777" w:rsidR="00D217FC" w:rsidRPr="003D5031" w:rsidRDefault="00D217FC" w:rsidP="003D5031">
      <w:pPr>
        <w:pStyle w:val="af2"/>
      </w:pPr>
      <w:r w:rsidRPr="003D5031">
        <w:t>        dimension = len(inverse_matrix)</w:t>
      </w:r>
    </w:p>
    <w:p w14:paraId="1D520FB2" w14:textId="77777777" w:rsidR="00D217FC" w:rsidRPr="003D5031" w:rsidRDefault="00D217FC" w:rsidP="003D5031">
      <w:pPr>
        <w:pStyle w:val="af2"/>
      </w:pPr>
      <w:r w:rsidRPr="003D5031">
        <w:t>        for i in range(dimension):</w:t>
      </w:r>
    </w:p>
    <w:p w14:paraId="7030F06F" w14:textId="77777777" w:rsidR="00D217FC" w:rsidRPr="003D5031" w:rsidRDefault="00D217FC" w:rsidP="003D5031">
      <w:pPr>
        <w:pStyle w:val="af2"/>
      </w:pPr>
      <w:r w:rsidRPr="003D5031">
        <w:t>            for j in range(dimension):</w:t>
      </w:r>
    </w:p>
    <w:p w14:paraId="2084CB30" w14:textId="77777777" w:rsidR="00D217FC" w:rsidRPr="003D5031" w:rsidRDefault="00D217FC" w:rsidP="003D5031">
      <w:pPr>
        <w:pStyle w:val="af2"/>
      </w:pPr>
      <w:r w:rsidRPr="003D5031">
        <w:t>                entry = ctk.CTkEntry(self.result_window, width=48, justify="center")</w:t>
      </w:r>
    </w:p>
    <w:p w14:paraId="2173A377" w14:textId="77777777" w:rsidR="00D217FC" w:rsidRPr="003D5031" w:rsidRDefault="00D217FC" w:rsidP="003D5031">
      <w:pPr>
        <w:pStyle w:val="af2"/>
      </w:pPr>
      <w:r w:rsidRPr="003D5031">
        <w:t>                entry.grid(row=i, column=j, padx=5, pady=5)</w:t>
      </w:r>
    </w:p>
    <w:p w14:paraId="6C52DA74" w14:textId="77777777" w:rsidR="00D217FC" w:rsidRPr="003D5031" w:rsidRDefault="00D217FC" w:rsidP="003D5031">
      <w:pPr>
        <w:pStyle w:val="af2"/>
      </w:pPr>
      <w:r w:rsidRPr="003D5031">
        <w:t>                entry.insert(0, f"{inverse_matrix[i][j]:.2f}")</w:t>
      </w:r>
    </w:p>
    <w:p w14:paraId="41938642" w14:textId="77777777" w:rsidR="00D217FC" w:rsidRPr="003D5031" w:rsidRDefault="00D217FC" w:rsidP="003D5031">
      <w:pPr>
        <w:pStyle w:val="af2"/>
      </w:pPr>
      <w:r w:rsidRPr="003D5031">
        <w:t>                entry.configure(state="readonly")</w:t>
      </w:r>
    </w:p>
    <w:p w14:paraId="53925E07" w14:textId="77777777" w:rsidR="00D217FC" w:rsidRPr="003D5031" w:rsidRDefault="00D217FC" w:rsidP="003D5031">
      <w:pPr>
        <w:pStyle w:val="af2"/>
      </w:pPr>
    </w:p>
    <w:p w14:paraId="312E1A65" w14:textId="77777777" w:rsidR="00D217FC" w:rsidRPr="003D5031" w:rsidRDefault="00D217FC" w:rsidP="003D5031">
      <w:pPr>
        <w:pStyle w:val="af2"/>
      </w:pPr>
      <w:r w:rsidRPr="003D5031">
        <w:t>        self.root.eval(f"tk::PlaceWindow {str(self.result_window)} center")</w:t>
      </w:r>
    </w:p>
    <w:p w14:paraId="50B76517" w14:textId="77777777" w:rsidR="00D217FC" w:rsidRPr="003D5031" w:rsidRDefault="00D217FC" w:rsidP="003D5031">
      <w:pPr>
        <w:pStyle w:val="af2"/>
      </w:pPr>
    </w:p>
    <w:p w14:paraId="26ADF960" w14:textId="77777777" w:rsidR="00D217FC" w:rsidRPr="003D5031" w:rsidRDefault="00D217FC" w:rsidP="003D5031">
      <w:pPr>
        <w:pStyle w:val="af2"/>
      </w:pPr>
      <w:r w:rsidRPr="003D5031">
        <w:t>if __name__ == "__main__":</w:t>
      </w:r>
    </w:p>
    <w:p w14:paraId="7B449F6E" w14:textId="77777777" w:rsidR="00D217FC" w:rsidRPr="003D5031" w:rsidRDefault="00D217FC" w:rsidP="003D5031">
      <w:pPr>
        <w:pStyle w:val="af2"/>
      </w:pPr>
      <w:r w:rsidRPr="003D5031">
        <w:t>    app = ctk.CTk()</w:t>
      </w:r>
    </w:p>
    <w:p w14:paraId="12A52AB6" w14:textId="77777777" w:rsidR="00D217FC" w:rsidRPr="003D5031" w:rsidRDefault="00D217FC" w:rsidP="003D5031">
      <w:pPr>
        <w:pStyle w:val="af2"/>
      </w:pPr>
      <w:r w:rsidRPr="003D5031">
        <w:t>    MatrixCalculator(app)</w:t>
      </w:r>
    </w:p>
    <w:p w14:paraId="5279FA71" w14:textId="2FA386B8" w:rsidR="00D217FC" w:rsidRPr="008A18BE" w:rsidRDefault="00D217FC" w:rsidP="003D5031">
      <w:pPr>
        <w:pStyle w:val="af2"/>
      </w:pPr>
      <w:r w:rsidRPr="003D5031">
        <w:t>    app</w:t>
      </w:r>
      <w:r w:rsidRPr="008A18BE">
        <w:t>.</w:t>
      </w:r>
      <w:r w:rsidRPr="003D5031">
        <w:t>mainloop</w:t>
      </w:r>
      <w:r w:rsidRPr="008A18BE">
        <w:t>()</w:t>
      </w:r>
    </w:p>
    <w:p w14:paraId="1633E3F3" w14:textId="51BDCA57" w:rsidR="00EF2B6E" w:rsidRPr="008A18BE" w:rsidRDefault="00EF2B6E">
      <w:pPr>
        <w:rPr>
          <w:rFonts w:ascii="Times New Roman" w:hAnsi="Times New Roman" w:cs="Times New Roman"/>
          <w:sz w:val="28"/>
          <w:szCs w:val="36"/>
          <w:lang w:val="en-US"/>
        </w:rPr>
      </w:pPr>
      <w:r w:rsidRPr="008A18BE">
        <w:rPr>
          <w:lang w:val="en-US"/>
        </w:rPr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19" w:name="_Toc150092830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19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4C2A2F" w14:textId="77777777" w:rsidR="0017778B" w:rsidRDefault="0017778B" w:rsidP="00796F23">
      <w:pPr>
        <w:spacing w:after="0" w:line="240" w:lineRule="auto"/>
      </w:pPr>
      <w:r>
        <w:separator/>
      </w:r>
    </w:p>
  </w:endnote>
  <w:endnote w:type="continuationSeparator" w:id="0">
    <w:p w14:paraId="6F54A897" w14:textId="77777777" w:rsidR="0017778B" w:rsidRDefault="0017778B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887421" w14:textId="77777777" w:rsidR="0017778B" w:rsidRDefault="0017778B" w:rsidP="00796F23">
      <w:pPr>
        <w:spacing w:after="0" w:line="240" w:lineRule="auto"/>
      </w:pPr>
      <w:r>
        <w:separator/>
      </w:r>
    </w:p>
  </w:footnote>
  <w:footnote w:type="continuationSeparator" w:id="0">
    <w:p w14:paraId="2ED92CA6" w14:textId="77777777" w:rsidR="0017778B" w:rsidRDefault="0017778B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1"/>
  </w:num>
  <w:num w:numId="3">
    <w:abstractNumId w:val="7"/>
  </w:num>
  <w:num w:numId="4">
    <w:abstractNumId w:val="16"/>
  </w:num>
  <w:num w:numId="5">
    <w:abstractNumId w:val="13"/>
  </w:num>
  <w:num w:numId="6">
    <w:abstractNumId w:val="10"/>
  </w:num>
  <w:num w:numId="7">
    <w:abstractNumId w:val="4"/>
  </w:num>
  <w:num w:numId="8">
    <w:abstractNumId w:val="14"/>
  </w:num>
  <w:num w:numId="9">
    <w:abstractNumId w:val="12"/>
  </w:num>
  <w:num w:numId="10">
    <w:abstractNumId w:val="17"/>
  </w:num>
  <w:num w:numId="11">
    <w:abstractNumId w:val="23"/>
  </w:num>
  <w:num w:numId="12">
    <w:abstractNumId w:val="5"/>
  </w:num>
  <w:num w:numId="13">
    <w:abstractNumId w:val="24"/>
  </w:num>
  <w:num w:numId="14">
    <w:abstractNumId w:val="20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1"/>
  </w:num>
  <w:num w:numId="21">
    <w:abstractNumId w:val="9"/>
  </w:num>
  <w:num w:numId="22">
    <w:abstractNumId w:val="18"/>
  </w:num>
  <w:num w:numId="23">
    <w:abstractNumId w:val="22"/>
  </w:num>
  <w:num w:numId="24">
    <w:abstractNumId w:val="19"/>
  </w:num>
  <w:num w:numId="25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169EF"/>
    <w:rsid w:val="00020807"/>
    <w:rsid w:val="000247D7"/>
    <w:rsid w:val="0002553F"/>
    <w:rsid w:val="00031BD6"/>
    <w:rsid w:val="00064679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71D9C"/>
    <w:rsid w:val="0017778B"/>
    <w:rsid w:val="00177ABA"/>
    <w:rsid w:val="0018108C"/>
    <w:rsid w:val="00181C82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96B13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32D5E"/>
    <w:rsid w:val="003524F9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303E"/>
    <w:rsid w:val="004F2869"/>
    <w:rsid w:val="004F7BAD"/>
    <w:rsid w:val="00502C97"/>
    <w:rsid w:val="005038C4"/>
    <w:rsid w:val="005254C0"/>
    <w:rsid w:val="005264DA"/>
    <w:rsid w:val="0052779F"/>
    <w:rsid w:val="00532F72"/>
    <w:rsid w:val="005553CC"/>
    <w:rsid w:val="005556A0"/>
    <w:rsid w:val="00556D45"/>
    <w:rsid w:val="00565023"/>
    <w:rsid w:val="005722C1"/>
    <w:rsid w:val="0058506F"/>
    <w:rsid w:val="005862E9"/>
    <w:rsid w:val="00591DB9"/>
    <w:rsid w:val="005A438B"/>
    <w:rsid w:val="005A4A6E"/>
    <w:rsid w:val="005B4C2B"/>
    <w:rsid w:val="005C2C07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24017"/>
    <w:rsid w:val="006509EE"/>
    <w:rsid w:val="00655A08"/>
    <w:rsid w:val="006678B1"/>
    <w:rsid w:val="00684386"/>
    <w:rsid w:val="00685D51"/>
    <w:rsid w:val="0069114B"/>
    <w:rsid w:val="00697DF8"/>
    <w:rsid w:val="006A2049"/>
    <w:rsid w:val="006C1B7F"/>
    <w:rsid w:val="006C4C47"/>
    <w:rsid w:val="006E4A30"/>
    <w:rsid w:val="006E663C"/>
    <w:rsid w:val="006F6F14"/>
    <w:rsid w:val="00702515"/>
    <w:rsid w:val="00707033"/>
    <w:rsid w:val="007168BA"/>
    <w:rsid w:val="0074079B"/>
    <w:rsid w:val="00742D4F"/>
    <w:rsid w:val="00745799"/>
    <w:rsid w:val="007457D8"/>
    <w:rsid w:val="00796C15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C179E"/>
    <w:rsid w:val="008C1B61"/>
    <w:rsid w:val="008D4365"/>
    <w:rsid w:val="008E6DD6"/>
    <w:rsid w:val="008F6DB2"/>
    <w:rsid w:val="00902E2E"/>
    <w:rsid w:val="009144C7"/>
    <w:rsid w:val="00914AAC"/>
    <w:rsid w:val="009407B6"/>
    <w:rsid w:val="009429FC"/>
    <w:rsid w:val="009443D4"/>
    <w:rsid w:val="00944E7C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2652"/>
    <w:rsid w:val="00A224C7"/>
    <w:rsid w:val="00A24E7E"/>
    <w:rsid w:val="00A342A2"/>
    <w:rsid w:val="00A4137A"/>
    <w:rsid w:val="00A43B7B"/>
    <w:rsid w:val="00A44DE4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F0816"/>
    <w:rsid w:val="00D0276B"/>
    <w:rsid w:val="00D05471"/>
    <w:rsid w:val="00D217FC"/>
    <w:rsid w:val="00D30BAB"/>
    <w:rsid w:val="00D33748"/>
    <w:rsid w:val="00D42465"/>
    <w:rsid w:val="00D4472A"/>
    <w:rsid w:val="00D55D5F"/>
    <w:rsid w:val="00D61769"/>
    <w:rsid w:val="00D62C38"/>
    <w:rsid w:val="00D6779E"/>
    <w:rsid w:val="00D7115F"/>
    <w:rsid w:val="00D811CB"/>
    <w:rsid w:val="00D87045"/>
    <w:rsid w:val="00DA5576"/>
    <w:rsid w:val="00DA74D9"/>
    <w:rsid w:val="00DB1EC1"/>
    <w:rsid w:val="00DE3250"/>
    <w:rsid w:val="00E00159"/>
    <w:rsid w:val="00E13C4C"/>
    <w:rsid w:val="00E34CE6"/>
    <w:rsid w:val="00E47328"/>
    <w:rsid w:val="00E53A14"/>
    <w:rsid w:val="00E572F3"/>
    <w:rsid w:val="00E72BB8"/>
    <w:rsid w:val="00E746F5"/>
    <w:rsid w:val="00E91CDA"/>
    <w:rsid w:val="00EA5014"/>
    <w:rsid w:val="00EA7DD5"/>
    <w:rsid w:val="00EC4F5E"/>
    <w:rsid w:val="00ED1FF6"/>
    <w:rsid w:val="00EE0294"/>
    <w:rsid w:val="00EF2B6E"/>
    <w:rsid w:val="00F10899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D2389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</TotalTime>
  <Pages>34</Pages>
  <Words>5291</Words>
  <Characters>30162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54</cp:revision>
  <dcterms:created xsi:type="dcterms:W3CDTF">2023-09-13T09:28:00Z</dcterms:created>
  <dcterms:modified xsi:type="dcterms:W3CDTF">2023-11-06T11:52:00Z</dcterms:modified>
</cp:coreProperties>
</file>